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44187650" w:rsidR="00563DB0" w:rsidRDefault="00C45D28">
      <w:pPr>
        <w:pStyle w:val="Paper-title"/>
        <w:rPr>
          <w:rFonts w:ascii="Times New Roman" w:hAnsi="Times New Roman" w:cs="Times New Roman"/>
        </w:rPr>
      </w:pPr>
      <w:r>
        <w:rPr>
          <w:noProof/>
        </w:rPr>
        <w:pict w14:anchorId="422AA299"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414pt;margin-top:-54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" fillcolor="black">
            <v:textbox inset="0,0,0,0">
              <w:txbxContent>
                <w:p w14:paraId="168720FB" w14:textId="0421F8CB" w:rsidR="00C45D28" w:rsidRDefault="00C45D28">
                  <w:pPr>
                    <w:pStyle w:val="Tab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8</w:t>
                  </w:r>
                </w:p>
              </w:txbxContent>
            </v:textbox>
          </v:shape>
        </w:pict>
      </w:r>
      <w:r w:rsidR="009A53D9">
        <w:rPr>
          <w:noProof/>
        </w:rPr>
        <w:t xml:space="preserve"> </w:t>
      </w:r>
      <w:r w:rsidR="00051F09" w:rsidRPr="00051F09">
        <w:rPr>
          <w:noProof/>
        </w:rPr>
        <w:t xml:space="preserve">A General SIMD-based Framework </w:t>
      </w:r>
      <w:r w:rsidR="00F375CA">
        <w:rPr>
          <w:rFonts w:hint="eastAsia"/>
          <w:noProof/>
        </w:rPr>
        <w:t>fo</w:t>
      </w:r>
      <w:r w:rsidR="00F375CA">
        <w:rPr>
          <w:noProof/>
        </w:rPr>
        <w:t>r</w:t>
      </w:r>
      <w:r w:rsidR="00051F09" w:rsidRPr="00051F09">
        <w:rPr>
          <w:noProof/>
        </w:rPr>
        <w:t xml:space="preserve"> Accelerating Compression Algorithms</w:t>
      </w:r>
      <w:r w:rsidR="00051F09" w:rsidRPr="00051F09">
        <w:rPr>
          <w:rStyle w:val="Appelnotedebasdep"/>
          <w:rFonts w:ascii="Helvetica" w:hAnsi="Helvetica" w:cs="Helvetica"/>
          <w:noProof/>
          <w:vertAlign w:val="baseline"/>
        </w:rPr>
        <w:t xml:space="preserve"> </w:t>
      </w:r>
      <w:r w:rsidR="00563DB0">
        <w:rPr>
          <w:rStyle w:val="Appelnotedebasdep"/>
        </w:rPr>
        <w:footnoteReference w:customMarkFollows="1" w:id="1"/>
        <w:sym w:font="Symbol" w:char="F020"/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proofErr w:type="spellStart"/>
      <w:r w:rsidR="00C45961">
        <w:rPr>
          <w:rStyle w:val="AuthorsAffiliation"/>
          <w:rFonts w:hint="eastAsia"/>
        </w:rPr>
        <w:t>Renmin</w:t>
      </w:r>
      <w:proofErr w:type="spellEnd"/>
      <w:r w:rsidR="00C45961">
        <w:rPr>
          <w:rStyle w:val="AuthorsAffiliation"/>
          <w:rFonts w:hint="eastAsia"/>
        </w:rPr>
        <w:t xml:space="preserve">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proofErr w:type="spellStart"/>
      <w:r w:rsidR="001D364B" w:rsidRPr="001D364B">
        <w:rPr>
          <w:rStyle w:val="AuthorsAffiliation"/>
        </w:rPr>
        <w:t>Université</w:t>
      </w:r>
      <w:proofErr w:type="spellEnd"/>
      <w:r w:rsidR="001D364B" w:rsidRPr="001D364B">
        <w:rPr>
          <w:rStyle w:val="AuthorsAffiliation"/>
        </w:rPr>
        <w:t xml:space="preserve">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proofErr w:type="spellStart"/>
      <w:r w:rsidR="009B4EF7" w:rsidRPr="009B4EF7">
        <w:rPr>
          <w:rStyle w:val="AuthorsAffiliation"/>
        </w:rPr>
        <w:t>Alibaba</w:t>
      </w:r>
      <w:proofErr w:type="spellEnd"/>
      <w:r w:rsidR="009B4EF7" w:rsidRPr="009B4EF7">
        <w:rPr>
          <w:rStyle w:val="AuthorsAffiliation"/>
        </w:rPr>
        <w:t xml:space="preserve">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proofErr w:type="spellStart"/>
      <w:r w:rsidR="00254154" w:rsidRPr="00DA3DF9">
        <w:rPr>
          <w:rStyle w:val="AuthorsAffiliation"/>
        </w:rPr>
        <w:t>Université</w:t>
      </w:r>
      <w:proofErr w:type="spellEnd"/>
      <w:r w:rsidR="00254154" w:rsidRPr="00DA3DF9">
        <w:rPr>
          <w:rStyle w:val="AuthorsAffiliation"/>
        </w:rPr>
        <w:t xml:space="preserve">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proofErr w:type="spellStart"/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</w:t>
      </w:r>
      <w:proofErr w:type="spellEnd"/>
      <w:r w:rsidR="003C2807">
        <w:rPr>
          <w:rStyle w:val="AuthorsAffiliation"/>
          <w:rFonts w:hint="eastAsia"/>
        </w:rPr>
        <w:t xml:space="preserve">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69B75C27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framework to improve instruction-level parallelizability of compression algorithms. </w:t>
      </w:r>
      <w:r w:rsidR="00F36363" w:rsidRPr="00A1200D">
        <w:t>By instantiating the framework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 xml:space="preserve">Group-AFOR, and Group-PFD respectively, and implemented their corresponding </w:t>
      </w:r>
      <w:proofErr w:type="spellStart"/>
      <w:r w:rsidR="00F36363" w:rsidRPr="00A1200D">
        <w:t>vectorized</w:t>
      </w:r>
      <w:proofErr w:type="spellEnd"/>
      <w:r w:rsidR="00F36363" w:rsidRPr="00A1200D">
        <w:t xml:space="preserve"> versions</w:t>
      </w:r>
      <w:r w:rsidRPr="0061230F">
        <w:t>. We evaluate the proposed algorithms on two public TREC datasets, a Wikipedia dataset and a Twitter d</w:t>
      </w:r>
      <w:r w:rsidRPr="0061230F">
        <w:t>a</w:t>
      </w:r>
      <w:r w:rsidRPr="0061230F">
        <w:t xml:space="preserve">taset. </w:t>
      </w:r>
      <w:r w:rsidR="00FA4AD3" w:rsidRPr="00CA4DCF">
        <w:t>With competitive compression ratios and encoding speeds, our SIMD-based algorithms outperform state-of-the-art non-</w:t>
      </w:r>
      <w:proofErr w:type="spellStart"/>
      <w:r w:rsidR="00FA4AD3" w:rsidRPr="00CA4DCF">
        <w:t>vectorized</w:t>
      </w:r>
      <w:proofErr w:type="spellEnd"/>
      <w:r w:rsidR="00FA4AD3" w:rsidRPr="00CA4DCF">
        <w:t xml:space="preserve">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Titre1"/>
      </w:pPr>
      <w:r>
        <w:t>INTRODUCTION</w:t>
      </w:r>
    </w:p>
    <w:p w14:paraId="7A324E34" w14:textId="1EBB3514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696865E2" w:rsidR="003806B5" w:rsidRDefault="00146A3C" w:rsidP="00235D0C">
      <w:pPr>
        <w:pStyle w:val="InitialBodyTextIndent"/>
      </w:pPr>
      <w:r w:rsidRPr="00146A3C">
        <w:t xml:space="preserve">For search engines, researchers mainly focus on the primary structure, i.e. </w:t>
      </w:r>
      <w:r w:rsidR="00C45D28">
        <w:t xml:space="preserve">the </w:t>
      </w:r>
      <w:r w:rsidRPr="00146A3C">
        <w:t>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</w:t>
      </w:r>
      <w:r w:rsidR="007B46D2">
        <w:t>l</w:t>
      </w:r>
      <w:r w:rsidR="007B46D2">
        <w:t>oping efficient index compre</w:t>
      </w:r>
      <w:r w:rsidR="007B46D2">
        <w:t>s</w:t>
      </w:r>
      <w:r w:rsidR="007B46D2">
        <w:t>sion algorithms [</w:t>
      </w:r>
      <w:r w:rsidR="00950548">
        <w:rPr>
          <w:rFonts w:hint="eastAsia"/>
        </w:rPr>
        <w:t xml:space="preserve">Dean 2009; Navarro 2000; </w:t>
      </w:r>
      <w:proofErr w:type="spellStart"/>
      <w:r w:rsidR="00950548">
        <w:rPr>
          <w:rFonts w:hint="eastAsia"/>
        </w:rPr>
        <w:t>Anh</w:t>
      </w:r>
      <w:proofErr w:type="spellEnd"/>
      <w:r w:rsidR="00950548">
        <w:rPr>
          <w:rFonts w:hint="eastAsia"/>
        </w:rPr>
        <w:t xml:space="preserve"> and Moffat 2005; </w:t>
      </w:r>
      <w:proofErr w:type="spellStart"/>
      <w:r w:rsidR="00950548" w:rsidRPr="00950548">
        <w:t>Stepanov</w:t>
      </w:r>
      <w:proofErr w:type="spellEnd"/>
      <w:r w:rsidR="00950548" w:rsidRPr="00950548">
        <w:t xml:space="preserve">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ntel’s processor</w:t>
      </w:r>
      <w:r w:rsidR="00C45D28">
        <w:t>s</w:t>
      </w:r>
      <w:r w:rsidR="007B46D2">
        <w:t xml:space="preserve">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lastRenderedPageBreak/>
        <w:t>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C45D28">
        <w:t>accelerated</w:t>
      </w:r>
      <w:r w:rsidR="008F2AD3">
        <w:rPr>
          <w:rFonts w:hint="eastAsia"/>
        </w:rPr>
        <w:t xml:space="preserve"> 3D computing, audio and </w:t>
      </w:r>
      <w:r w:rsidR="008F2AD3">
        <w:t>video</w:t>
      </w:r>
      <w:r w:rsidR="008F2AD3">
        <w:rPr>
          <w:rFonts w:hint="eastAsia"/>
        </w:rPr>
        <w:t xml:space="preserve"> proce</w:t>
      </w:r>
      <w:r w:rsidR="001C24DB">
        <w:rPr>
          <w:rFonts w:hint="eastAsia"/>
        </w:rPr>
        <w:t>ssing,</w:t>
      </w:r>
      <w:r w:rsidR="00C45D28">
        <w:t xml:space="preserve"> and other CPU-</w:t>
      </w:r>
      <w:commentRangeStart w:id="0"/>
      <w:r w:rsidR="00C45D28">
        <w:t>intensive</w:t>
      </w:r>
      <w:commentRangeEnd w:id="0"/>
      <w:r w:rsidR="00C45D28">
        <w:rPr>
          <w:rStyle w:val="Marquedecommentaire"/>
          <w:rFonts w:ascii="Times New Roman" w:hAnsi="Times New Roman"/>
          <w:lang w:eastAsia="en-US"/>
        </w:rPr>
        <w:commentReference w:id="0"/>
      </w:r>
      <w:r w:rsidR="00C45D28">
        <w:t xml:space="preserve"> tasks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C45D28">
        <w:t>ters, which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</w:t>
      </w:r>
      <w:r w:rsidR="007B46D2">
        <w:t>s</w:t>
      </w:r>
      <w:r w:rsidR="007B46D2">
        <w:t xml:space="preserve">sion </w:t>
      </w:r>
      <w:r w:rsidR="00DE40B4">
        <w:t>algorithms</w:t>
      </w:r>
      <w:r w:rsidR="007B46D2">
        <w:t xml:space="preserve"> [</w:t>
      </w:r>
      <w:proofErr w:type="spellStart"/>
      <w:r w:rsidR="00065AFA" w:rsidRPr="00065AFA">
        <w:t>Stepanov</w:t>
      </w:r>
      <w:proofErr w:type="spellEnd"/>
      <w:r w:rsidR="00065AFA" w:rsidRPr="00065AFA">
        <w:t xml:space="preserve">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 xml:space="preserve">ndex compression can benefit from </w:t>
      </w:r>
      <w:proofErr w:type="spellStart"/>
      <w:r w:rsidR="00CE3F0E">
        <w:rPr>
          <w:rFonts w:hint="eastAsia"/>
        </w:rPr>
        <w:t>vectorization</w:t>
      </w:r>
      <w:proofErr w:type="spellEnd"/>
      <w:r w:rsidR="00DD15E5" w:rsidRPr="00DD15E5">
        <w:t>.</w:t>
      </w:r>
      <w:r w:rsidR="00832B2F">
        <w:t xml:space="preserve"> </w:t>
      </w:r>
      <w:r w:rsidR="00F234B8" w:rsidRPr="00F234B8">
        <w:t>We aim to develop a compre</w:t>
      </w:r>
      <w:r w:rsidR="00F234B8" w:rsidRPr="00F234B8">
        <w:t>s</w:t>
      </w:r>
      <w:r w:rsidR="00F234B8" w:rsidRPr="00F234B8">
        <w:t>sion framework to leverage SIMD instru</w:t>
      </w:r>
      <w:r w:rsidR="00F234B8" w:rsidRPr="00F234B8">
        <w:t>c</w:t>
      </w:r>
      <w:r w:rsidR="00F234B8" w:rsidRPr="00F234B8">
        <w:t>tions present in modern processors.</w:t>
      </w:r>
    </w:p>
    <w:p w14:paraId="399D6927" w14:textId="01A23F51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</w:t>
      </w:r>
      <w:r w:rsidR="007E0B2E">
        <w:t>[</w:t>
      </w:r>
      <w:proofErr w:type="spellStart"/>
      <w:r w:rsidR="007E0B2E" w:rsidRPr="007D5C78">
        <w:t>Lemire</w:t>
      </w:r>
      <w:proofErr w:type="spellEnd"/>
      <w:r w:rsidR="007E0B2E" w:rsidRPr="007D5C78">
        <w:t xml:space="preserve"> and </w:t>
      </w:r>
      <w:proofErr w:type="spellStart"/>
      <w:r w:rsidR="007E0B2E" w:rsidRPr="007D5C78">
        <w:t>Boystov</w:t>
      </w:r>
      <w:proofErr w:type="spellEnd"/>
      <w:r w:rsidR="007E0B2E" w:rsidRPr="007D5C78">
        <w:t xml:space="preserve"> 2013</w:t>
      </w:r>
      <w:r w:rsidR="007E0B2E">
        <w:rPr>
          <w:rFonts w:hint="eastAsia"/>
        </w:rPr>
        <w:t>,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framework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r w:rsidR="002102D0">
        <w:t>W</w:t>
      </w:r>
      <w:r w:rsidR="00FE3D90">
        <w:t xml:space="preserve">e </w:t>
      </w:r>
      <w:r w:rsidR="00A14E70">
        <w:t xml:space="preserve">have </w:t>
      </w:r>
      <w:r w:rsidR="00FE3D90">
        <w:t>instantiate</w:t>
      </w:r>
      <w:r w:rsidR="00A14E70">
        <w:t>d</w:t>
      </w:r>
      <w:r w:rsidR="00FE3D90">
        <w:t xml:space="preserve"> the framework</w:t>
      </w:r>
      <w:r w:rsidR="00965BD3">
        <w:t xml:space="preserve"> </w:t>
      </w:r>
      <w:r w:rsidR="007E0B2E">
        <w:t>with</w:t>
      </w:r>
      <w:r w:rsidR="000E32F1">
        <w:t xml:space="preserve"> </w:t>
      </w:r>
      <w:r w:rsidR="00333280">
        <w:t xml:space="preserve">algorithms </w:t>
      </w:r>
      <w:r w:rsidR="00037787">
        <w:t>of</w:t>
      </w:r>
      <w:r w:rsidR="007808E7">
        <w:t xml:space="preserve"> four cat</w:t>
      </w:r>
      <w:r w:rsidR="007808E7">
        <w:t>e</w:t>
      </w:r>
      <w:r w:rsidR="007808E7">
        <w:t xml:space="preserve">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 xml:space="preserve">compression algorithms </w:t>
      </w:r>
      <w:r w:rsidR="00E722FF">
        <w:t>in pra</w:t>
      </w:r>
      <w:r w:rsidR="00E722FF">
        <w:t>c</w:t>
      </w:r>
      <w:r w:rsidR="00E722FF">
        <w:t>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 xml:space="preserve">can be directly optimized by SIMD instructions.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 xml:space="preserve">itional Simple </w:t>
      </w:r>
      <w:commentRangeStart w:id="1"/>
      <w:r w:rsidR="00121DF5">
        <w:rPr>
          <w:rFonts w:hint="eastAsia"/>
        </w:rPr>
        <w:t>algorithms</w:t>
      </w:r>
      <w:commentRangeEnd w:id="1"/>
      <w:r w:rsidR="007E0B2E">
        <w:rPr>
          <w:rStyle w:val="Marquedecommentaire"/>
          <w:rFonts w:ascii="Times New Roman" w:hAnsi="Times New Roman"/>
          <w:lang w:eastAsia="en-US"/>
        </w:rPr>
        <w:commentReference w:id="1"/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>can be co</w:t>
      </w:r>
      <w:r w:rsidR="00880500">
        <w:rPr>
          <w:rFonts w:hint="eastAsia"/>
        </w:rPr>
        <w:t>n</w:t>
      </w:r>
      <w:r w:rsidR="00880500">
        <w:rPr>
          <w:rFonts w:hint="eastAsia"/>
        </w:rPr>
        <w:t xml:space="preserve">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 xml:space="preserve">originates the idea of Elias </w:t>
      </w:r>
      <w:commentRangeStart w:id="2"/>
      <w:r w:rsidR="00ED3246">
        <w:rPr>
          <w:rFonts w:hint="eastAsia"/>
        </w:rPr>
        <w:t>Gamma</w:t>
      </w:r>
      <w:commentRangeEnd w:id="2"/>
      <w:r w:rsidR="007E0B2E">
        <w:rPr>
          <w:rStyle w:val="Marquedecommentaire"/>
          <w:rFonts w:ascii="Times New Roman" w:hAnsi="Times New Roman"/>
          <w:lang w:eastAsia="en-US"/>
        </w:rPr>
        <w:commentReference w:id="2"/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>and co</w:t>
      </w:r>
      <w:r w:rsidR="007F046B">
        <w:rPr>
          <w:rFonts w:hint="eastAsia"/>
        </w:rPr>
        <w:t>n</w:t>
      </w:r>
      <w:r w:rsidR="007F046B">
        <w:rPr>
          <w:rFonts w:hint="eastAsia"/>
        </w:rPr>
        <w:t xml:space="preserve">tains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</w:t>
      </w:r>
      <w:r w:rsidR="00C968C5">
        <w:t>f</w:t>
      </w:r>
      <w:r w:rsidR="00C968C5">
        <w:t xml:space="preserve">ferent data sets by adjusting two control </w:t>
      </w:r>
      <w:r w:rsidR="00E92315">
        <w:t>factors</w:t>
      </w:r>
      <w:r w:rsidR="00C968C5">
        <w:t>, i.e., compre</w:t>
      </w:r>
      <w:r w:rsidR="00C968C5">
        <w:t>s</w:t>
      </w:r>
      <w:r w:rsidR="00C968C5">
        <w:t>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</w:t>
      </w:r>
      <w:r w:rsidR="004C46F0">
        <w:t>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 xml:space="preserve">Be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the group based version</w:t>
      </w:r>
      <w:r w:rsidR="00127668">
        <w:rPr>
          <w:rFonts w:hint="eastAsia"/>
        </w:rPr>
        <w:t>s</w:t>
      </w:r>
      <w:r w:rsidR="00931E6E">
        <w:rPr>
          <w:rFonts w:hint="eastAsia"/>
        </w:rPr>
        <w:t xml:space="preserve"> </w:t>
      </w:r>
      <w:r w:rsidR="00114E83">
        <w:rPr>
          <w:rFonts w:hint="eastAsia"/>
        </w:rPr>
        <w:t xml:space="preserve">and </w:t>
      </w:r>
      <w:r w:rsidR="0077138C">
        <w:rPr>
          <w:rFonts w:hint="eastAsia"/>
        </w:rPr>
        <w:t xml:space="preserve">corresponding </w:t>
      </w:r>
      <w:proofErr w:type="spellStart"/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proofErr w:type="spellEnd"/>
      <w:r w:rsidR="005A417E">
        <w:t xml:space="preserve"> </w:t>
      </w:r>
      <w:r w:rsidR="00114E83">
        <w:rPr>
          <w:rFonts w:hint="eastAsia"/>
        </w:rPr>
        <w:t xml:space="preserve">ver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5F1FA6">
        <w:rPr>
          <w:rFonts w:hint="eastAsia"/>
        </w:rPr>
        <w:t xml:space="preserve"> and </w:t>
      </w:r>
      <w:commentRangeStart w:id="3"/>
      <w:proofErr w:type="spellStart"/>
      <w:r w:rsidR="005F1FA6">
        <w:rPr>
          <w:rFonts w:hint="eastAsia"/>
        </w:rPr>
        <w:t>PForDelta</w:t>
      </w:r>
      <w:commentRangeEnd w:id="3"/>
      <w:proofErr w:type="spellEnd"/>
      <w:r w:rsidR="007A4439">
        <w:rPr>
          <w:rStyle w:val="Marquedecommentaire"/>
          <w:rFonts w:ascii="Times New Roman" w:hAnsi="Times New Roman"/>
          <w:lang w:eastAsia="en-US"/>
        </w:rPr>
        <w:commentReference w:id="3"/>
      </w:r>
      <w:r w:rsidR="00785F76">
        <w:t xml:space="preserve"> in the </w:t>
      </w:r>
      <w:r w:rsidR="008228A2">
        <w:rPr>
          <w:rFonts w:hint="eastAsia"/>
        </w:rPr>
        <w:t>general</w:t>
      </w:r>
      <w:r w:rsidR="00785F76">
        <w:t xml:space="preserve"> framework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>To evaluate the proposed methods, we construct extensive expe</w:t>
      </w:r>
      <w:r w:rsidR="00267D41">
        <w:t>r</w:t>
      </w:r>
      <w:r w:rsidR="00267D41">
        <w:t xml:space="preserve">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58997BAC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 xml:space="preserve">Our framework provides a general way to </w:t>
      </w:r>
      <w:proofErr w:type="spellStart"/>
      <w:r w:rsidR="009C7438">
        <w:rPr>
          <w:rFonts w:hint="eastAsia"/>
          <w:lang w:eastAsia="zh-CN"/>
        </w:rPr>
        <w:t>vectorize</w:t>
      </w:r>
      <w:proofErr w:type="spellEnd"/>
      <w:r w:rsidR="009C7438">
        <w:rPr>
          <w:rFonts w:hint="eastAsia"/>
          <w:lang w:eastAsia="zh-CN"/>
        </w:rPr>
        <w:t xml:space="preserve">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2E0878E9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>sion framework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</w:t>
      </w:r>
      <w:proofErr w:type="gramStart"/>
      <w:r w:rsidR="0099187A">
        <w:rPr>
          <w:rFonts w:hint="eastAsia"/>
          <w:lang w:eastAsia="zh-CN"/>
        </w:rPr>
        <w:t>PFD</w:t>
      </w:r>
      <w:r w:rsidR="00491F30">
        <w:rPr>
          <w:rFonts w:hint="eastAsia"/>
          <w:lang w:eastAsia="zh-CN"/>
        </w:rPr>
        <w:t>.</w:t>
      </w:r>
      <w:proofErr w:type="gramEnd"/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6798E550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proofErr w:type="spellStart"/>
      <w:r w:rsidR="00ED387E">
        <w:rPr>
          <w:rFonts w:hint="eastAsia"/>
          <w:lang w:eastAsia="zh-CN"/>
        </w:rPr>
        <w:t>vectorized</w:t>
      </w:r>
      <w:proofErr w:type="spellEnd"/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proofErr w:type="spellStart"/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proofErr w:type="spellEnd"/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framework.</w:t>
      </w:r>
    </w:p>
    <w:p w14:paraId="6308FA1E" w14:textId="5F89BD6C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 xml:space="preserve">de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6A7035D3" w14:textId="77777777" w:rsidR="00357B65" w:rsidRDefault="006E4CC4" w:rsidP="004F0DE6">
      <w:pPr>
        <w:pStyle w:val="InitialBodyTextIndent"/>
        <w:numPr>
          <w:ilvl w:val="0"/>
          <w:numId w:val="26"/>
        </w:numPr>
      </w:pPr>
      <w:r w:rsidRPr="006E4CC4">
        <w:t xml:space="preserve">All the code involved in this paper will be shared online </w:t>
      </w:r>
      <w:commentRangeStart w:id="4"/>
      <w:r w:rsidRPr="006E4CC4">
        <w:t>later</w:t>
      </w:r>
      <w:commentRangeEnd w:id="4"/>
      <w:r w:rsidR="007A4439">
        <w:rPr>
          <w:rStyle w:val="Marquedecommentaire"/>
          <w:rFonts w:ascii="Times New Roman" w:hAnsi="Times New Roman"/>
          <w:lang w:eastAsia="en-US"/>
        </w:rPr>
        <w:commentReference w:id="4"/>
      </w:r>
      <w:r w:rsidRPr="006E4CC4">
        <w:t>.</w:t>
      </w:r>
    </w:p>
    <w:p w14:paraId="6DCDD330" w14:textId="342C3EDF" w:rsidR="000846CA" w:rsidRPr="004F0DE6" w:rsidRDefault="00B70983" w:rsidP="00F23E1A">
      <w:pPr>
        <w:pStyle w:val="InitialBodyTextIndent"/>
        <w:ind w:left="728" w:firstLine="0"/>
      </w:pPr>
      <w:r>
        <w:rPr>
          <w:rFonts w:hint="eastAsia"/>
        </w:rPr>
        <w:t>[</w:t>
      </w:r>
      <w:proofErr w:type="gramStart"/>
      <w:r w:rsidRPr="00061256">
        <w:rPr>
          <w:rFonts w:hint="eastAsia"/>
          <w:color w:val="FF0000"/>
        </w:rPr>
        <w:t>the</w:t>
      </w:r>
      <w:proofErr w:type="gramEnd"/>
      <w:r w:rsidRPr="00061256">
        <w:rPr>
          <w:rFonts w:hint="eastAsia"/>
          <w:color w:val="FF0000"/>
        </w:rPr>
        <w:t xml:space="preserve"> sharing link will be inserted later</w:t>
      </w:r>
      <w:r>
        <w:rPr>
          <w:rFonts w:hint="eastAsia"/>
        </w:rPr>
        <w:t>]</w:t>
      </w:r>
    </w:p>
    <w:p w14:paraId="0C2BDC17" w14:textId="78A7D9B6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fram</w:t>
      </w:r>
      <w:r w:rsidRPr="0049123F">
        <w:rPr>
          <w:lang w:val="en-AU" w:eastAsia="en-US"/>
        </w:rPr>
        <w:t>e</w:t>
      </w:r>
      <w:r w:rsidRPr="0049123F">
        <w:rPr>
          <w:lang w:val="en-AU" w:eastAsia="en-US"/>
        </w:rPr>
        <w:lastRenderedPageBreak/>
        <w:t>work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x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Titre1"/>
        <w:rPr>
          <w:lang w:eastAsia="zh-CN"/>
        </w:rPr>
      </w:pPr>
      <w:r w:rsidRPr="00A909B9">
        <w:t>RELATED WORK</w:t>
      </w:r>
    </w:p>
    <w:p w14:paraId="6A38A07A" w14:textId="4C0B7DD8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>nverted index</w:t>
      </w:r>
      <w:r w:rsidR="00F90BEE">
        <w:t>es provide</w:t>
      </w:r>
      <w:r w:rsidRPr="009E40E1">
        <w:t xml:space="preserve"> a general way to </w:t>
      </w:r>
      <w:r w:rsidR="00F90BEE">
        <w:t>index</w:t>
      </w:r>
      <w:r w:rsidRPr="009E40E1">
        <w:t xml:space="preserve"> various </w:t>
      </w:r>
      <w:r w:rsidRPr="009E40E1">
        <w:rPr>
          <w:rFonts w:hint="eastAsia"/>
        </w:rPr>
        <w:t xml:space="preserve">types of </w:t>
      </w:r>
      <w:r w:rsidR="004C0416">
        <w:t>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 xml:space="preserve">, </w:t>
      </w:r>
      <w:r w:rsidR="00F90BEE">
        <w:t>whether</w:t>
      </w:r>
      <w:r w:rsidR="008A5E4C">
        <w:t xml:space="preserve">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F90BEE">
        <w:t xml:space="preserve"> the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</w:t>
      </w:r>
      <w:r w:rsidR="00F90BEE">
        <w:t>documents</w:t>
      </w:r>
      <w:r w:rsidR="008A5E4C">
        <w:t xml:space="preserve"> </w:t>
      </w:r>
      <w:r w:rsidR="008A5E4C">
        <w:rPr>
          <w:rFonts w:hint="eastAsia"/>
        </w:rPr>
        <w:t xml:space="preserve">are differ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</w:t>
      </w:r>
      <w:r w:rsidR="008A5E4C">
        <w:rPr>
          <w:rFonts w:hint="eastAsia"/>
        </w:rPr>
        <w:t>n</w:t>
      </w:r>
      <w:r w:rsidR="008A5E4C">
        <w:rPr>
          <w:rFonts w:hint="eastAsia"/>
        </w:rPr>
        <w:t>troduce the index representations for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proofErr w:type="spellStart"/>
      <w:r w:rsidR="00424434">
        <w:rPr>
          <w:lang w:val="fr-FR"/>
        </w:rPr>
        <w:t>then</w:t>
      </w:r>
      <w:proofErr w:type="spellEnd"/>
      <w:r w:rsidR="00424434">
        <w:rPr>
          <w:lang w:val="fr-FR"/>
        </w:rPr>
        <w:t xml:space="preserve"> </w:t>
      </w:r>
      <w:proofErr w:type="spellStart"/>
      <w:r w:rsidR="00C72677">
        <w:rPr>
          <w:lang w:val="fr-FR"/>
        </w:rPr>
        <w:t>review</w:t>
      </w:r>
      <w:proofErr w:type="spellEnd"/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proofErr w:type="spellStart"/>
      <w:r w:rsidR="00EB5443">
        <w:rPr>
          <w:rFonts w:hint="eastAsia"/>
          <w:lang w:val="fr-FR"/>
        </w:rPr>
        <w:t>existing</w:t>
      </w:r>
      <w:proofErr w:type="spellEnd"/>
      <w:r w:rsidR="008C6C1B">
        <w:rPr>
          <w:lang w:val="fr-FR"/>
        </w:rPr>
        <w:t xml:space="preserve"> compression </w:t>
      </w:r>
      <w:r w:rsidR="00343603" w:rsidRPr="0046572A">
        <w:t>alg</w:t>
      </w:r>
      <w:r w:rsidR="00343603" w:rsidRPr="0046572A">
        <w:t>o</w:t>
      </w:r>
      <w:r w:rsidR="00343603" w:rsidRPr="0046572A">
        <w:t xml:space="preserve">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</w:t>
      </w:r>
      <w:proofErr w:type="spellStart"/>
      <w:r w:rsidR="00F00E79">
        <w:rPr>
          <w:lang w:val="fr-FR"/>
        </w:rPr>
        <w:t>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</w:t>
      </w:r>
      <w:proofErr w:type="spellEnd"/>
      <w:r w:rsidR="00507929">
        <w:rPr>
          <w:lang w:val="fr-FR"/>
        </w:rPr>
        <w:t>.</w:t>
      </w:r>
    </w:p>
    <w:p w14:paraId="733395AB" w14:textId="686DA678" w:rsidR="00695C02" w:rsidRDefault="001F5D46" w:rsidP="000849CD">
      <w:pPr>
        <w:pStyle w:val="Titre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75403EF9" w:rsidR="009D28CA" w:rsidRDefault="00536D91" w:rsidP="00FD74CC">
      <w:pPr>
        <w:pStyle w:val="InitialBodyTextIndent"/>
        <w:ind w:firstLine="0"/>
      </w:pPr>
      <w:r>
        <w:t>Inverted index</w:t>
      </w:r>
      <w:r w:rsidR="00F90BEE">
        <w:t>es</w:t>
      </w:r>
      <w:r>
        <w:t>, as the primary struc</w:t>
      </w:r>
      <w:r w:rsidR="00F90BEE">
        <w:t>ture of search engines, include</w:t>
      </w:r>
      <w:r>
        <w:t xml:space="preserve"> </w:t>
      </w:r>
      <w:r>
        <w:rPr>
          <w:rFonts w:hint="eastAsia"/>
        </w:rPr>
        <w:t xml:space="preserve">two important components: </w:t>
      </w:r>
      <w:r w:rsidR="00F90BEE">
        <w:t xml:space="preserve">a </w:t>
      </w:r>
      <w:r>
        <w:t xml:space="preserve">dictionary and </w:t>
      </w:r>
      <w:r w:rsidR="00F90BEE">
        <w:t xml:space="preserve">a collection of </w:t>
      </w:r>
      <w:r>
        <w:t>posting lists</w:t>
      </w:r>
      <w:r w:rsidR="002F2E4E">
        <w:t>. A</w:t>
      </w:r>
      <w:r>
        <w:rPr>
          <w:rFonts w:hint="eastAsia"/>
        </w:rPr>
        <w:t xml:space="preserve"> </w:t>
      </w:r>
      <w:r>
        <w:t xml:space="preserve">term in the dictionary corre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>posting list. A posting list is composed of a sequence of pos</w:t>
      </w:r>
      <w:r>
        <w:t>t</w:t>
      </w:r>
      <w:r>
        <w:t xml:space="preserve">ings, </w:t>
      </w:r>
      <w:r w:rsidR="00D404EE" w:rsidRPr="00D404EE">
        <w:t xml:space="preserve">each posting </w:t>
      </w:r>
      <w:r w:rsidR="00F90BEE">
        <w:t>might correspond</w:t>
      </w:r>
      <w:r w:rsidR="00D404EE" w:rsidRPr="00D404EE">
        <w:t xml:space="preserve"> to</w:t>
      </w:r>
      <w:r>
        <w:t xml:space="preserve"> a triplet: &lt;</w:t>
      </w:r>
      <w:proofErr w:type="spellStart"/>
      <w:r w:rsidRPr="00B40A29">
        <w:rPr>
          <w:i/>
        </w:rPr>
        <w:t>DocID</w:t>
      </w:r>
      <w:proofErr w:type="spellEnd"/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proofErr w:type="gramStart"/>
      <w:r>
        <w:t>, …,</w:t>
      </w:r>
      <w:proofErr w:type="gramEnd"/>
      <w:r>
        <w:t xml:space="preserve"> </w:t>
      </w:r>
      <w:proofErr w:type="spellStart"/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proofErr w:type="spellEnd"/>
      <w:r>
        <w:t xml:space="preserve">]&gt;. </w:t>
      </w:r>
      <w:proofErr w:type="spellStart"/>
      <w:r w:rsidRPr="00B40A29">
        <w:rPr>
          <w:i/>
        </w:rPr>
        <w:t>DocID</w:t>
      </w:r>
      <w:proofErr w:type="spellEnd"/>
      <w:r>
        <w:t xml:space="preserve"> is the </w:t>
      </w:r>
      <w:r w:rsidR="00547B59">
        <w:t xml:space="preserve">document </w:t>
      </w:r>
      <w:r>
        <w:t>i</w:t>
      </w:r>
      <w:r w:rsidR="00D534DB">
        <w:t>dentifier</w:t>
      </w:r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 xml:space="preserve"> is the </w:t>
      </w:r>
      <w:r w:rsidR="00F141BD">
        <w:t>document frequency</w:t>
      </w:r>
      <w:r>
        <w:t xml:space="preserve"> of term, and </w:t>
      </w:r>
      <w:proofErr w:type="spellStart"/>
      <w:r w:rsidRPr="00B40A29">
        <w:rPr>
          <w:i/>
        </w:rPr>
        <w:t>pos</w:t>
      </w:r>
      <w:r w:rsidRPr="00B14B63">
        <w:rPr>
          <w:vertAlign w:val="subscript"/>
        </w:rPr>
        <w:t>i</w:t>
      </w:r>
      <w:proofErr w:type="spellEnd"/>
      <w:r>
        <w:t xml:space="preserve"> denotes the </w:t>
      </w:r>
      <w:r w:rsidR="00DC7D42">
        <w:t xml:space="preserve">document </w:t>
      </w:r>
      <w:r>
        <w:t xml:space="preserve">position of </w:t>
      </w:r>
      <w:r w:rsidR="0084379C">
        <w:t xml:space="preserve">the </w:t>
      </w:r>
      <w:proofErr w:type="spellStart"/>
      <w:r w:rsidRPr="00B40A29">
        <w:rPr>
          <w:i/>
        </w:rPr>
        <w:t>i</w:t>
      </w:r>
      <w:r>
        <w:t>th</w:t>
      </w:r>
      <w:proofErr w:type="spellEnd"/>
      <w:r>
        <w:t xml:space="preserve">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</w:t>
      </w:r>
      <w:r w:rsidR="0078336B">
        <w:t>s</w:t>
      </w:r>
      <w:r w:rsidR="0078336B">
        <w:t>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</w:t>
      </w:r>
      <w:r w:rsidR="009D28CA" w:rsidRPr="00C375BF">
        <w:t>e</w:t>
      </w:r>
      <w:r w:rsidR="009D28CA" w:rsidRPr="00C375BF">
        <w:t>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2CBDD937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F90BEE">
        <w:t>ascenda</w:t>
      </w:r>
      <w:r w:rsidR="00106B46" w:rsidRPr="00106B46">
        <w:t>nt order of</w:t>
      </w:r>
      <w:r w:rsidR="00711184">
        <w:t xml:space="preserve"> </w:t>
      </w:r>
      <w:r w:rsidR="00B82BAE">
        <w:t xml:space="preserve">the value of </w:t>
      </w:r>
      <w:r w:rsidR="00F90BEE">
        <w:t xml:space="preserve">the </w:t>
      </w:r>
      <w:proofErr w:type="spellStart"/>
      <w:r w:rsidR="00B82BAE" w:rsidRPr="00B40A29">
        <w:rPr>
          <w:i/>
        </w:rPr>
        <w:t>DocID</w:t>
      </w:r>
      <w:r w:rsidR="00B82BAE" w:rsidRPr="00C75E51">
        <w:t>s</w:t>
      </w:r>
      <w:proofErr w:type="spellEnd"/>
      <w:r w:rsidR="00B82BAE">
        <w:t xml:space="preserve">. </w:t>
      </w:r>
      <w:r w:rsidR="002F7A77">
        <w:t>A</w:t>
      </w:r>
      <w:r w:rsidR="00536D91">
        <w:t xml:space="preserve">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3518E6">
        <w:rPr>
          <w:rFonts w:hint="eastAsia"/>
        </w:rPr>
        <w:t>Witten</w:t>
      </w:r>
      <w:r w:rsidR="00536D91" w:rsidRPr="001915A9">
        <w:t xml:space="preserve"> </w:t>
      </w:r>
      <w:r w:rsidR="00A6147C">
        <w:rPr>
          <w:rFonts w:hint="eastAsia"/>
        </w:rPr>
        <w:t xml:space="preserve">et al. </w:t>
      </w:r>
      <w:r w:rsidR="00536D91" w:rsidRPr="001915A9">
        <w:t>1999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</w:t>
      </w:r>
      <w:r w:rsidR="00536D91">
        <w:t>e</w:t>
      </w:r>
      <w:r w:rsidR="00536D91">
        <w:t xml:space="preserve">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proofErr w:type="spellStart"/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proofErr w:type="spellEnd"/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proofErr w:type="spellStart"/>
      <w:r w:rsidR="00536D91" w:rsidRPr="00B40A29">
        <w:rPr>
          <w:i/>
        </w:rPr>
        <w:t>i</w:t>
      </w:r>
      <w:proofErr w:type="spellEnd"/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representation, our task is to design ways </w:t>
      </w:r>
      <w:r w:rsidR="00001328" w:rsidRPr="009E40E1">
        <w:rPr>
          <w:i/>
        </w:rPr>
        <w:t>to effectively and efficiently compress pos</w:t>
      </w:r>
      <w:r w:rsidR="00001328" w:rsidRPr="009E40E1">
        <w:rPr>
          <w:i/>
        </w:rPr>
        <w:t>t</w:t>
      </w:r>
      <w:r w:rsidR="00001328" w:rsidRPr="009E40E1">
        <w:rPr>
          <w:i/>
        </w:rPr>
        <w:t>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2F7A77">
        <w:t>The problem is of general interest: similar techniques are applicable to</w:t>
      </w:r>
      <w:r w:rsidR="00001328" w:rsidRPr="009B6601">
        <w:rPr>
          <w:rFonts w:hint="eastAsia"/>
        </w:rPr>
        <w:t xml:space="preserve">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</w:t>
      </w:r>
      <w:r w:rsidR="00001328" w:rsidRPr="009B6601">
        <w:rPr>
          <w:rFonts w:cs="Century Schoolbook"/>
        </w:rPr>
        <w:t>a</w:t>
      </w:r>
      <w:r w:rsidR="00001328" w:rsidRPr="009B6601">
        <w:rPr>
          <w:rFonts w:cs="Century Schoolbook"/>
        </w:rPr>
        <w:t>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</w:p>
    <w:p w14:paraId="4052086B" w14:textId="0C81BAA7" w:rsidR="00BF221E" w:rsidRPr="00567646" w:rsidRDefault="00BF221E" w:rsidP="00BF221E">
      <w:pPr>
        <w:pStyle w:val="InitialBodyTextIndent"/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proofErr w:type="gramStart"/>
      <w:r>
        <w:rPr>
          <w:rFonts w:hint="eastAsia"/>
        </w:rPr>
        <w:t>tegers</w:t>
      </w:r>
      <w:proofErr w:type="gramEnd"/>
      <w:r>
        <w:rPr>
          <w:rFonts w:hint="eastAsia"/>
        </w:rPr>
        <w:t xml:space="preserve">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</w:t>
      </w:r>
      <w:commentRangeStart w:id="5"/>
      <w:r>
        <w:rPr>
          <w:rFonts w:hint="eastAsia"/>
        </w:rPr>
        <w:t xml:space="preserve">As previous studies showed, </w:t>
      </w:r>
      <w:r w:rsidR="0020561E">
        <w:t>h</w:t>
      </w:r>
      <w:r>
        <w:t xml:space="preserve">orizontal layout is more </w:t>
      </w:r>
      <w:r>
        <w:rPr>
          <w:rFonts w:hint="eastAsia"/>
        </w:rPr>
        <w:t>flexible</w:t>
      </w:r>
      <w:r>
        <w:t xml:space="preserve"> for sequential processing, while vertical layout is more flexible for parallel processing [Schlegel </w:t>
      </w:r>
      <w:r>
        <w:rPr>
          <w:rFonts w:hint="eastAsia"/>
        </w:rPr>
        <w:t xml:space="preserve">et al. </w:t>
      </w:r>
      <w:r>
        <w:t>2010].</w:t>
      </w:r>
      <w:commentRangeEnd w:id="5"/>
      <w:r w:rsidR="002F7A77">
        <w:rPr>
          <w:rStyle w:val="Marquedecommentaire"/>
          <w:rFonts w:ascii="Times New Roman" w:hAnsi="Times New Roman"/>
          <w:lang w:eastAsia="en-US"/>
        </w:rPr>
        <w:commentReference w:id="5"/>
      </w:r>
      <w:r>
        <w:t xml:space="preserve"> In Figure 1, we present an illustrative example </w:t>
      </w:r>
      <w:r w:rsidR="002F7A77">
        <w:t>of</w:t>
      </w:r>
      <w:r>
        <w:t xml:space="preserve"> a 4-way ve</w:t>
      </w:r>
      <w:r>
        <w:t>r</w:t>
      </w:r>
      <w:r>
        <w:t>tical layout. Int1 ~ Int8 denote 8 encoded integers and each four consecutive int</w:t>
      </w:r>
      <w:r>
        <w:t>e</w:t>
      </w:r>
      <w:r>
        <w:t>gers are stored in four different groups respectively.</w:t>
      </w:r>
    </w:p>
    <w:p w14:paraId="2619D9D9" w14:textId="4412754E" w:rsidR="00BF221E" w:rsidRDefault="00056A01" w:rsidP="00BF221E">
      <w:pPr>
        <w:pStyle w:val="InitialBodyTextIndent"/>
        <w:keepNext/>
        <w:ind w:firstLine="0"/>
        <w:jc w:val="center"/>
      </w:pPr>
      <w:r>
        <w:object w:dxaOrig="12082" w:dyaOrig="5304" w14:anchorId="08730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5pt;height:96.5pt" o:ole="" o:allowoverlap="f">
            <v:imagedata r:id="rId10" o:title=""/>
          </v:shape>
          <o:OLEObject Type="Embed" ProgID="Visio.Drawing.11" ShapeID="_x0000_i1025" DrawAspect="Content" ObjectID="_1475069983" r:id="rId11"/>
        </w:object>
      </w:r>
    </w:p>
    <w:p w14:paraId="48C71FAA" w14:textId="77777777" w:rsidR="00BF221E" w:rsidRDefault="00BF221E" w:rsidP="00BF221E">
      <w:pPr>
        <w:pStyle w:val="Lgende"/>
        <w:jc w:val="center"/>
        <w:rPr>
          <w:lang w:eastAsia="zh-CN"/>
        </w:rPr>
      </w:pP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Horizontal and vertical data </w:t>
      </w:r>
      <w:commentRangeStart w:id="6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ayout</w:t>
      </w:r>
      <w:commentRangeEnd w:id="6"/>
      <w:r w:rsidR="002F7A77">
        <w:rPr>
          <w:rStyle w:val="Marquedecommentaire"/>
          <w:b w:val="0"/>
          <w:bCs w:val="0"/>
        </w:rPr>
        <w:commentReference w:id="6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</w:p>
    <w:p w14:paraId="2B67FD54" w14:textId="77777777" w:rsidR="003F0CE7" w:rsidRDefault="003F0CE7" w:rsidP="0040672B">
      <w:pPr>
        <w:pStyle w:val="InitialBodyTextIndent"/>
        <w:ind w:firstLine="0"/>
      </w:pPr>
    </w:p>
    <w:p w14:paraId="4F6E4F0D" w14:textId="3604034B" w:rsidR="003F0CE7" w:rsidRDefault="003F0CE7" w:rsidP="0040672B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2F7A77">
        <w:t>expressed as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2F7A77">
        <w:t>number of bits</w:t>
      </w:r>
      <w:r w:rsidR="003B07F6">
        <w:t xml:space="preserve"> per encoded int</w:t>
      </w:r>
      <w:r w:rsidR="003B07F6">
        <w:t>e</w:t>
      </w:r>
      <w:r w:rsidR="003B07F6">
        <w:t>ger</w:t>
      </w:r>
      <w:r w:rsidR="00450A20">
        <w:t xml:space="preserve"> [</w:t>
      </w:r>
      <w:r w:rsidR="00C14D33">
        <w:rPr>
          <w:rFonts w:hint="eastAsia"/>
        </w:rPr>
        <w:t>Witten</w:t>
      </w:r>
      <w:r w:rsidR="00EE7836">
        <w:rPr>
          <w:rFonts w:hint="eastAsia"/>
        </w:rPr>
        <w:t xml:space="preserve"> et al. 1999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Titre2"/>
      </w:pPr>
      <w:r w:rsidRPr="000849CD">
        <w:t xml:space="preserve">Bit-aligned </w:t>
      </w:r>
      <w:r w:rsidR="00AB55A2">
        <w:t>codes</w:t>
      </w:r>
    </w:p>
    <w:p w14:paraId="2EFD2BC4" w14:textId="4C163703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>,</w:t>
      </w:r>
      <w:r w:rsidR="002F7A77">
        <w:t xml:space="preserve"> the</w:t>
      </w:r>
      <w:r w:rsidRPr="005C0F04">
        <w:t xml:space="preserve">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2F7A77">
        <w:t>Such work can</w:t>
      </w:r>
      <w:r w:rsidR="00A14873" w:rsidRPr="00A14873">
        <w:t xml:space="preserve">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proofErr w:type="spellStart"/>
      <w:r w:rsidR="00A14873" w:rsidRPr="00A14873">
        <w:t>Golomb</w:t>
      </w:r>
      <w:proofErr w:type="spellEnd"/>
      <w:r w:rsidR="00A14873" w:rsidRPr="00A14873">
        <w:t xml:space="preserve">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 xml:space="preserve">Rice and </w:t>
      </w:r>
      <w:proofErr w:type="spellStart"/>
      <w:r w:rsidR="00BD6F0F">
        <w:rPr>
          <w:rFonts w:hint="eastAsia"/>
        </w:rPr>
        <w:t>Plaunt</w:t>
      </w:r>
      <w:proofErr w:type="spellEnd"/>
      <w:r w:rsidR="00BD6F0F">
        <w:rPr>
          <w:rFonts w:hint="eastAsia"/>
        </w:rPr>
        <w:t xml:space="preserve"> 1971</w:t>
      </w:r>
      <w:r w:rsidR="00BD6F0F" w:rsidRPr="005C0F04">
        <w:t>]</w:t>
      </w:r>
      <w:r w:rsidR="00BD6F0F">
        <w:rPr>
          <w:rFonts w:hint="eastAsia"/>
        </w:rPr>
        <w:t xml:space="preserve">. </w:t>
      </w:r>
      <w:proofErr w:type="spellStart"/>
      <w:r w:rsidR="00BD6F0F">
        <w:rPr>
          <w:rFonts w:hint="eastAsia"/>
        </w:rPr>
        <w:t>Golomb</w:t>
      </w:r>
      <w:proofErr w:type="spellEnd"/>
      <w:r w:rsidR="00BD6F0F">
        <w:rPr>
          <w:rFonts w:hint="eastAsia"/>
        </w:rPr>
        <w:t xml:space="preserve"> coding</w:t>
      </w:r>
      <w:r w:rsidRPr="005C0F04">
        <w:t xml:space="preserve"> encodes an integer by two parts, i.e. the quotient and the r</w:t>
      </w:r>
      <w:r w:rsidRPr="005C0F04">
        <w:t>e</w:t>
      </w:r>
      <w:r w:rsidRPr="005C0F04">
        <w:t>mainder. The quotient is unary encoded, and the remain</w:t>
      </w:r>
      <w:r w:rsidR="007F0374">
        <w:t>der is binary en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 xml:space="preserve">Rice and </w:t>
      </w:r>
      <w:proofErr w:type="spellStart"/>
      <w:r w:rsidR="00892F69">
        <w:rPr>
          <w:rFonts w:hint="eastAsia"/>
        </w:rPr>
        <w:t>Plaunt</w:t>
      </w:r>
      <w:proofErr w:type="spellEnd"/>
      <w:r w:rsidR="00892F69">
        <w:rPr>
          <w:rFonts w:hint="eastAsia"/>
        </w:rPr>
        <w:t xml:space="preserve">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</w:t>
      </w:r>
      <w:r w:rsidR="002F7A77">
        <w:t xml:space="preserve"> to acceleration the computation</w:t>
      </w:r>
      <w:r w:rsidRPr="005C0F04">
        <w:t xml:space="preserve">. </w:t>
      </w:r>
      <w:proofErr w:type="spellStart"/>
      <w:r w:rsidRPr="005C0F04">
        <w:t>Golo</w:t>
      </w:r>
      <w:r w:rsidR="008B3CB1">
        <w:t>mb</w:t>
      </w:r>
      <w:proofErr w:type="spellEnd"/>
      <w:r w:rsidR="008B3CB1">
        <w:t xml:space="preserve"> coding and Rice coding have </w:t>
      </w:r>
      <w:r w:rsidR="002F7A77">
        <w:t>high</w:t>
      </w:r>
      <w:r w:rsidR="008B3CB1">
        <w:t xml:space="preserve"> </w:t>
      </w:r>
      <w:r w:rsidRPr="005C0F04">
        <w:t>compressi</w:t>
      </w:r>
      <w:r w:rsidR="00F44EF0">
        <w:t>on ratio, but their compre</w:t>
      </w:r>
      <w:r w:rsidR="00F44EF0">
        <w:t>s</w:t>
      </w:r>
      <w:r w:rsidR="00F44EF0">
        <w:t>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3AB3C166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proofErr w:type="spellStart"/>
      <w:r w:rsidR="0075386E">
        <w:rPr>
          <w:rFonts w:hint="eastAsia"/>
        </w:rPr>
        <w:t>vectorized</w:t>
      </w:r>
      <w:proofErr w:type="spellEnd"/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proofErr w:type="gramStart"/>
      <w:r w:rsidR="006D5C95" w:rsidRPr="00EE699E">
        <w:rPr>
          <w:i/>
        </w:rPr>
        <w:t>k</w:t>
      </w:r>
      <w:r w:rsidR="006D5C95" w:rsidRPr="00646ADC">
        <w:t>-Gamma</w:t>
      </w:r>
      <w:proofErr w:type="gramEnd"/>
      <w:r w:rsidR="003A2005" w:rsidRPr="00646ADC">
        <w:t xml:space="preserve"> encodes a group of </w:t>
      </w:r>
      <w:r w:rsidR="003A2005" w:rsidRPr="003917DF">
        <w:rPr>
          <w:i/>
        </w:rPr>
        <w:t>k</w:t>
      </w:r>
      <w:r w:rsidR="003A2005" w:rsidRPr="00646ADC">
        <w:t xml:space="preserve"> successive inte</w:t>
      </w:r>
      <w:r w:rsidR="001C7C74">
        <w:t xml:space="preserve">gers at </w:t>
      </w:r>
      <w:r w:rsidR="002F7A77">
        <w:t>a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the group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</w:t>
      </w:r>
      <w:r w:rsidR="003A2005" w:rsidRPr="00646ADC">
        <w:t>r</w:t>
      </w:r>
      <w:r w:rsidR="003A2005" w:rsidRPr="00646ADC">
        <w:t xml:space="preserve">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</w:t>
      </w:r>
      <w:proofErr w:type="spellStart"/>
      <w:r w:rsidR="003A2005" w:rsidRPr="00646ADC">
        <w:t>vectorize</w:t>
      </w:r>
      <w:proofErr w:type="spellEnd"/>
      <w:r w:rsidR="003A2005" w:rsidRPr="00646ADC">
        <w:t xml:space="preserve"> </w:t>
      </w:r>
      <w:r w:rsidR="002F7A77">
        <w:t xml:space="preserve">for storing and </w:t>
      </w:r>
      <w:r w:rsidR="003A2005" w:rsidRPr="00646ADC">
        <w:t xml:space="preserve">loading the </w:t>
      </w:r>
      <w:r w:rsidR="003A2005" w:rsidRPr="0027580A">
        <w:rPr>
          <w:i/>
        </w:rPr>
        <w:t>k</w:t>
      </w:r>
      <w:r w:rsidR="003A2005" w:rsidRPr="00646ADC">
        <w:t xml:space="preserve"> integers. The performance bot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 xml:space="preserve">As we will show lat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</w:t>
      </w:r>
      <w:r w:rsidR="00C21A55">
        <w:rPr>
          <w:rFonts w:hint="eastAsia"/>
        </w:rPr>
        <w:t>e</w:t>
      </w:r>
      <w:r w:rsidR="00C21A55">
        <w:rPr>
          <w:rFonts w:hint="eastAsia"/>
        </w:rPr>
        <w:t>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Titre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228F154D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 [</w:t>
      </w:r>
      <w:proofErr w:type="spellStart"/>
      <w:r w:rsidR="0022634C">
        <w:rPr>
          <w:rFonts w:hint="eastAsia"/>
        </w:rPr>
        <w:t>Scholer</w:t>
      </w:r>
      <w:proofErr w:type="spellEnd"/>
      <w:r w:rsidR="0022634C">
        <w:rPr>
          <w:rFonts w:hint="eastAsia"/>
        </w:rPr>
        <w:t xml:space="preserve"> et al. </w:t>
      </w:r>
      <w:commentRangeStart w:id="7"/>
      <w:r w:rsidR="0022634C">
        <w:rPr>
          <w:rFonts w:hint="eastAsia"/>
        </w:rPr>
        <w:t>2002</w:t>
      </w:r>
      <w:commentRangeEnd w:id="7"/>
      <w:r w:rsidR="002F7A77">
        <w:rPr>
          <w:rStyle w:val="Marquedecommentaire"/>
          <w:rFonts w:ascii="Times New Roman" w:hAnsi="Times New Roman"/>
          <w:lang w:eastAsia="en-US"/>
        </w:rPr>
        <w:commentReference w:id="7"/>
      </w:r>
      <w:r w:rsidR="00D55F04">
        <w:t>] uses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</w:t>
      </w:r>
      <w:r w:rsidR="005B2A41">
        <w:t xml:space="preserve"> while the remaining</w:t>
      </w:r>
      <w:r w:rsidR="00D55F04">
        <w:t xml:space="preserve"> bits store the natural binary</w:t>
      </w:r>
      <w:r w:rsidR="00792A0F">
        <w:t xml:space="preserve"> representation of the integer.</w:t>
      </w:r>
    </w:p>
    <w:p w14:paraId="61FE441A" w14:textId="21A84462" w:rsidR="005B2A41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5B2A41">
        <w:t>When compressing 32-bit integers, a</w:t>
      </w:r>
      <w:r>
        <w:t xml:space="preserve"> control byte co</w:t>
      </w:r>
      <w:r>
        <w:t>n</w:t>
      </w:r>
      <w:r>
        <w:t xml:space="preserve">sists of </w:t>
      </w:r>
      <w:r w:rsidR="005B2A41">
        <w:t>four 2-bit</w:t>
      </w:r>
      <w:r>
        <w:t xml:space="preserve"> descriptors, </w:t>
      </w:r>
      <w:r w:rsidR="005B2A41">
        <w:t>where</w:t>
      </w:r>
      <w:r>
        <w:t xml:space="preserve">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</w:t>
      </w:r>
      <w:r w:rsidR="005B2A41">
        <w:t xml:space="preserve"> in binary notation (00 for 1 byte, 01, for two </w:t>
      </w:r>
      <w:r w:rsidR="005B2A41">
        <w:lastRenderedPageBreak/>
        <w:t>bytes, 10 for three bytes and 11 for four bytes)</w:t>
      </w:r>
      <w:r>
        <w:t>. GVB encode</w:t>
      </w:r>
      <w:r w:rsidR="005B2A41">
        <w:t xml:space="preserve">s and decodes </w:t>
      </w:r>
      <w:r>
        <w:t>group</w:t>
      </w:r>
      <w:r w:rsidR="005B2A41">
        <w:t>s</w:t>
      </w:r>
      <w:r>
        <w:t xml:space="preserve"> of </w:t>
      </w:r>
      <w:r w:rsidR="005F4091">
        <w:t>four</w:t>
      </w:r>
      <w:r>
        <w:t xml:space="preserve"> i</w:t>
      </w:r>
      <w:r>
        <w:t>n</w:t>
      </w:r>
      <w:r>
        <w:t xml:space="preserve">tegers. </w:t>
      </w:r>
    </w:p>
    <w:p w14:paraId="7475CABD" w14:textId="65EFAA12" w:rsidR="005B2A41" w:rsidRDefault="00D55F04" w:rsidP="00DC620F">
      <w:pPr>
        <w:pStyle w:val="InitialBodyTextIndent"/>
      </w:pPr>
      <w:r>
        <w:t xml:space="preserve">If the </w:t>
      </w:r>
      <w:proofErr w:type="gramStart"/>
      <w:r>
        <w:t xml:space="preserve">descriptor </w:t>
      </w:r>
      <w:r w:rsidR="005B2A41">
        <w:t>are</w:t>
      </w:r>
      <w:proofErr w:type="gramEnd"/>
      <w:r>
        <w:t xml:space="preserve"> unary </w:t>
      </w:r>
      <w:r w:rsidR="00E926B1">
        <w:t>coded</w:t>
      </w:r>
      <w:r>
        <w:t xml:space="preserve">, </w:t>
      </w:r>
      <w:r w:rsidR="005B2A41">
        <w:t>they</w:t>
      </w:r>
      <w:r>
        <w:t xml:space="preserve"> occup</w:t>
      </w:r>
      <w:r w:rsidR="005B2A41">
        <w:t>y</w:t>
      </w:r>
      <w:r>
        <w:t xml:space="preserve"> </w:t>
      </w:r>
      <w:r w:rsidR="005B2A41">
        <w:t xml:space="preserve">1 to </w:t>
      </w:r>
      <w:r>
        <w:t>4 bits</w:t>
      </w:r>
      <w:r w:rsidR="005B2A41">
        <w:t xml:space="preserve"> instead of 2 bits</w:t>
      </w:r>
      <w:r>
        <w:t>, and the number of integers in a group varies from 2 to 8. This variant is called GVB-Unary [</w:t>
      </w:r>
      <w:proofErr w:type="spellStart"/>
      <w:r w:rsidR="00687367" w:rsidRPr="00687367">
        <w:t>Stepanov</w:t>
      </w:r>
      <w:proofErr w:type="spellEnd"/>
      <w:r w:rsidR="00687367" w:rsidRPr="00687367">
        <w:t xml:space="preserve"> et al. </w:t>
      </w:r>
      <w:commentRangeStart w:id="8"/>
      <w:r w:rsidR="00687367" w:rsidRPr="00687367">
        <w:t>2011</w:t>
      </w:r>
      <w:commentRangeEnd w:id="8"/>
      <w:r w:rsidR="003851C6">
        <w:rPr>
          <w:rStyle w:val="Marquedecommentaire"/>
          <w:rFonts w:ascii="Times New Roman" w:hAnsi="Times New Roman"/>
          <w:lang w:eastAsia="en-US"/>
        </w:rPr>
        <w:commentReference w:id="8"/>
      </w:r>
      <w:r>
        <w:t xml:space="preserve">]. GVB-Unary </w:t>
      </w:r>
      <w:r w:rsidR="00FC62F0">
        <w:t>includes two variants:</w:t>
      </w:r>
      <w:r>
        <w:t xml:space="preserve"> G8IU and G8CU. </w:t>
      </w:r>
    </w:p>
    <w:p w14:paraId="00102093" w14:textId="20E38F13" w:rsidR="00C81532" w:rsidRDefault="007734BC" w:rsidP="00DC620F">
      <w:pPr>
        <w:pStyle w:val="InitialBodyTextIndent"/>
      </w:pPr>
      <w:proofErr w:type="spellStart"/>
      <w:r w:rsidRPr="007734BC">
        <w:t>Stepanov</w:t>
      </w:r>
      <w:proofErr w:type="spellEnd"/>
      <w:r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 w:rsidR="00D55F04"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 w:rsidR="00D55F04">
        <w:t>GVB</w:t>
      </w:r>
      <w:r w:rsidR="001F1DA0">
        <w:t xml:space="preserve"> [</w:t>
      </w:r>
      <w:proofErr w:type="spellStart"/>
      <w:r w:rsidR="001F1DA0">
        <w:rPr>
          <w:rFonts w:hint="eastAsia"/>
        </w:rPr>
        <w:t>Stepanov</w:t>
      </w:r>
      <w:proofErr w:type="spellEnd"/>
      <w:r w:rsidR="001F1DA0">
        <w:rPr>
          <w:rFonts w:hint="eastAsia"/>
        </w:rPr>
        <w:t xml:space="preserve"> et al. 2011</w:t>
      </w:r>
      <w:r w:rsidR="001F1DA0">
        <w:t>]</w:t>
      </w:r>
      <w:r w:rsidR="00D55F04">
        <w:t xml:space="preserve">. On </w:t>
      </w:r>
      <w:r w:rsidR="003851C6">
        <w:t>x64</w:t>
      </w:r>
      <w:r w:rsidR="00D55F04">
        <w:t xml:space="preserve"> processors, integers packed with GVB can be efficiently decoded using the SSSE3 shuffle i</w:t>
      </w:r>
      <w:r w:rsidR="00D55F04">
        <w:t>n</w:t>
      </w:r>
      <w:r w:rsidR="00D55F04">
        <w:t xml:space="preserve">structions: </w:t>
      </w:r>
      <w:proofErr w:type="spellStart"/>
      <w:r w:rsidR="00D55F04" w:rsidRPr="00C710BF">
        <w:rPr>
          <w:i/>
        </w:rPr>
        <w:t>pshufb</w:t>
      </w:r>
      <w:proofErr w:type="spellEnd"/>
      <w:r w:rsidR="00F63894">
        <w:t xml:space="preserve">. </w:t>
      </w:r>
      <w:r w:rsidR="00C40E82">
        <w:t>We call</w:t>
      </w:r>
      <w:r w:rsidR="00D55F04">
        <w:t xml:space="preserve"> </w:t>
      </w:r>
      <w:r w:rsidR="00C62107">
        <w:t xml:space="preserve">the </w:t>
      </w:r>
      <w:r w:rsidR="005A2DC1">
        <w:t>impl</w:t>
      </w:r>
      <w:r w:rsidR="005A2DC1">
        <w:t>e</w:t>
      </w:r>
      <w:r w:rsidR="005A2DC1">
        <w:t>mentations</w:t>
      </w:r>
      <w:r w:rsidR="00C62107">
        <w:t xml:space="preserve"> with</w:t>
      </w:r>
      <w:r w:rsidR="00D55F04">
        <w:t xml:space="preserve"> </w:t>
      </w:r>
      <w:proofErr w:type="spellStart"/>
      <w:r w:rsidR="00D55F04">
        <w:t>vectorized</w:t>
      </w:r>
      <w:proofErr w:type="spellEnd"/>
      <w:r w:rsidR="00D55F04">
        <w:t xml:space="preserve">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 w:rsidR="00D55F04"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 w:rsidR="00D55F04"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 w:rsidR="00D55F04">
        <w:t>in this p</w:t>
      </w:r>
      <w:r w:rsidR="00D55F04">
        <w:t>a</w:t>
      </w:r>
      <w:r w:rsidR="00D55F04">
        <w:t>per.</w:t>
      </w:r>
    </w:p>
    <w:p w14:paraId="05BE5CAE" w14:textId="27126945" w:rsidR="00957E21" w:rsidRDefault="00866813" w:rsidP="00866813">
      <w:pPr>
        <w:pStyle w:val="Titre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32E6486" w:rsidR="00BB033F" w:rsidRDefault="003851C6" w:rsidP="007D4CB1">
      <w:pPr>
        <w:pStyle w:val="InitialBodyText"/>
      </w:pPr>
      <w:r>
        <w:t>In word-aligned codes, we try</w:t>
      </w:r>
      <w:r w:rsidR="001D05B5">
        <w:t xml:space="preserve"> to</w:t>
      </w:r>
      <w:r w:rsidR="00BB033F">
        <w:t xml:space="preserve"> encode as many integers as po</w:t>
      </w:r>
      <w:r w:rsidR="00BB033F">
        <w:t>s</w:t>
      </w:r>
      <w:r w:rsidR="00BB033F">
        <w:t>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5; 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6</w:t>
      </w:r>
      <w:r w:rsidR="00BB033F">
        <w:t xml:space="preserve">] divides a 32-bit </w:t>
      </w:r>
      <w:proofErr w:type="spellStart"/>
      <w:r w:rsidR="00BB033F">
        <w:t>codeword</w:t>
      </w:r>
      <w:proofErr w:type="spellEnd"/>
      <w:r w:rsidR="00BB033F">
        <w:t xml:space="preserve"> into two parts: </w:t>
      </w:r>
      <w:r w:rsidR="004519E7">
        <w:t>a</w:t>
      </w:r>
      <w:r w:rsidR="00BB033F">
        <w:t xml:space="preserve"> 4-bit selector/pattern se</w:t>
      </w:r>
      <w:r w:rsidR="00BB033F">
        <w:t>g</w:t>
      </w:r>
      <w:r w:rsidR="00BB033F">
        <w:t xml:space="preserve">ment and </w:t>
      </w:r>
      <w:r w:rsidR="00600889">
        <w:t xml:space="preserve">a </w:t>
      </w:r>
      <w:r w:rsidR="00BB033F">
        <w:t xml:space="preserve">28-bit data segment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</w:t>
      </w:r>
      <w:r w:rsidR="00484E12">
        <w:rPr>
          <w:rFonts w:hint="eastAsia"/>
        </w:rPr>
        <w:t>e</w:t>
      </w:r>
      <w:r w:rsidR="00484E12">
        <w:rPr>
          <w:rFonts w:hint="eastAsia"/>
        </w:rPr>
        <w:t xml:space="preserve">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</w:t>
      </w:r>
      <w:r w:rsidR="00A93DD7">
        <w:rPr>
          <w:rFonts w:hint="eastAsia"/>
        </w:rPr>
        <w:t xml:space="preserve"> segment</w:t>
      </w:r>
      <w:r w:rsidR="00CF17A2">
        <w:rPr>
          <w:rFonts w:hint="eastAsia"/>
        </w:rPr>
        <w:t>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 i</w:t>
      </w:r>
      <w:r w:rsidR="005F4564">
        <w:t>m</w:t>
      </w:r>
      <w:r w:rsidR="005F4564">
        <w:t>prov</w:t>
      </w:r>
      <w:r>
        <w:t>ing</w:t>
      </w:r>
      <w:r w:rsidR="005F4564">
        <w:t xml:space="preserve"> Sim</w:t>
      </w:r>
      <w:r w:rsidR="00BB033F">
        <w:t>ple-9 by extending the number of s</w:t>
      </w:r>
      <w:r w:rsidR="00BB033F">
        <w:t>e</w:t>
      </w:r>
      <w:r w:rsidR="00BB033F">
        <w:t xml:space="preserve">lectors from 9 to 16. </w:t>
      </w:r>
    </w:p>
    <w:p w14:paraId="6ADAFF90" w14:textId="45D32585" w:rsidR="00BB033F" w:rsidRDefault="00BB033F" w:rsidP="00BB033F">
      <w:pPr>
        <w:pStyle w:val="InitialBodyTextIndent"/>
      </w:pPr>
      <w:proofErr w:type="spellStart"/>
      <w:r>
        <w:t>Anh</w:t>
      </w:r>
      <w:proofErr w:type="spellEnd"/>
      <w:r>
        <w:t xml:space="preserve"> et al. [</w:t>
      </w:r>
      <w:proofErr w:type="spellStart"/>
      <w:r w:rsidR="00D14691">
        <w:rPr>
          <w:rFonts w:hint="eastAsia"/>
        </w:rPr>
        <w:t>Anh</w:t>
      </w:r>
      <w:proofErr w:type="spellEnd"/>
      <w:r w:rsidR="00D14691">
        <w:rPr>
          <w:rFonts w:hint="eastAsia"/>
        </w:rPr>
        <w:t xml:space="preserve"> and Moffat 2010</w:t>
      </w:r>
      <w:r>
        <w:t>] used a 64-bit word (a.k.a. Simple-8b and they r</w:t>
      </w:r>
      <w:r>
        <w:t>e</w:t>
      </w:r>
      <w:r>
        <w:t xml:space="preserve">fer to 32-bit Simple family as Simple-4b). </w:t>
      </w:r>
      <w:r w:rsidR="00665E04">
        <w:t>A</w:t>
      </w:r>
      <w:r>
        <w:t xml:space="preserve"> </w:t>
      </w:r>
      <w:proofErr w:type="spellStart"/>
      <w:r>
        <w:t>codeword</w:t>
      </w:r>
      <w:proofErr w:type="spellEnd"/>
      <w:r>
        <w:t xml:space="preserve"> consists of </w:t>
      </w:r>
      <w:r w:rsidR="00E21C6F">
        <w:t xml:space="preserve">a </w:t>
      </w:r>
      <w:r>
        <w:t>4-bit selector se</w:t>
      </w:r>
      <w:r>
        <w:t>g</w:t>
      </w:r>
      <w:r>
        <w:t xml:space="preserve">ment and </w:t>
      </w:r>
      <w:r w:rsidR="007E745E">
        <w:t xml:space="preserve">a </w:t>
      </w:r>
      <w:r>
        <w:t xml:space="preserve">60-bit data segment. </w:t>
      </w:r>
      <w:r w:rsidR="002749EA">
        <w:rPr>
          <w:rFonts w:hint="eastAsia"/>
        </w:rPr>
        <w:t>In our experiments</w:t>
      </w:r>
      <w:r>
        <w:t>, we found that the decoding speed and compression ratio of Simple-8b is similar to those of Simple-</w:t>
      </w:r>
      <w:commentRangeStart w:id="9"/>
      <w:r>
        <w:t>4b</w:t>
      </w:r>
      <w:commentRangeEnd w:id="9"/>
      <w:r w:rsidR="003851C6">
        <w:rPr>
          <w:rStyle w:val="Marquedecommentaire"/>
          <w:rFonts w:ascii="Times New Roman" w:hAnsi="Times New Roman"/>
          <w:lang w:eastAsia="en-US"/>
        </w:rPr>
        <w:commentReference w:id="9"/>
      </w:r>
      <w:r>
        <w:t>.</w:t>
      </w:r>
    </w:p>
    <w:p w14:paraId="6E8B2F6C" w14:textId="1E2C6B5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</w:t>
      </w:r>
      <w:commentRangeStart w:id="10"/>
      <w:r>
        <w:t xml:space="preserve">However, </w:t>
      </w:r>
      <w:r w:rsidR="00DB6AFA">
        <w:t>Simple a</w:t>
      </w:r>
      <w:r w:rsidR="00DB6AFA">
        <w:t>l</w:t>
      </w:r>
      <w:r w:rsidR="00DB6AFA">
        <w:t xml:space="preserve">gorithms </w:t>
      </w:r>
      <w:r w:rsidR="000B06EB">
        <w:t xml:space="preserve">are </w:t>
      </w:r>
      <w:r w:rsidR="00A07837">
        <w:rPr>
          <w:rFonts w:hint="eastAsia"/>
        </w:rPr>
        <w:t xml:space="preserve">not </w:t>
      </w:r>
      <w:r w:rsidR="005C3510">
        <w:t>byte</w:t>
      </w:r>
      <w:r w:rsidR="005C3510">
        <w:rPr>
          <w:rFonts w:hint="eastAsia"/>
        </w:rPr>
        <w:t>-</w:t>
      </w:r>
      <w:r w:rsidR="000B06EB">
        <w:t>aligned</w:t>
      </w:r>
      <w:r>
        <w:t xml:space="preserve">, which is not suitable for </w:t>
      </w:r>
      <w:proofErr w:type="spellStart"/>
      <w:r w:rsidR="00EC4129">
        <w:rPr>
          <w:rFonts w:hint="eastAsia"/>
        </w:rPr>
        <w:t>vectorization</w:t>
      </w:r>
      <w:proofErr w:type="spellEnd"/>
      <w:r>
        <w:t>.</w:t>
      </w:r>
      <w:commentRangeEnd w:id="10"/>
      <w:r w:rsidR="003851C6">
        <w:rPr>
          <w:rStyle w:val="Marquedecommentaire"/>
          <w:rFonts w:ascii="Times New Roman" w:hAnsi="Times New Roman"/>
          <w:lang w:eastAsia="en-US"/>
        </w:rPr>
        <w:commentReference w:id="10"/>
      </w:r>
    </w:p>
    <w:p w14:paraId="6CA722AA" w14:textId="6764B2FD" w:rsidR="00957E21" w:rsidRDefault="00613C49" w:rsidP="00830E78">
      <w:pPr>
        <w:pStyle w:val="Titre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072F0E">
        <w:rPr>
          <w:rFonts w:hint="eastAsia"/>
          <w:lang w:eastAsia="zh-CN"/>
        </w:rPr>
        <w:t xml:space="preserve">fixed </w:t>
      </w:r>
      <w:r w:rsidR="007704F6">
        <w:rPr>
          <w:rFonts w:hint="eastAsia"/>
          <w:lang w:eastAsia="zh-CN"/>
        </w:rPr>
        <w:t>bit</w:t>
      </w:r>
      <w:r w:rsidR="00072F0E">
        <w:rPr>
          <w:lang w:eastAsia="zh-CN"/>
        </w:rPr>
        <w:t>-</w:t>
      </w:r>
      <w:r w:rsidR="007704F6">
        <w:rPr>
          <w:rFonts w:hint="eastAsia"/>
          <w:lang w:eastAsia="zh-CN"/>
        </w:rPr>
        <w:t xml:space="preserve">length </w:t>
      </w:r>
      <w:r w:rsidR="00022EB5">
        <w:rPr>
          <w:lang w:eastAsia="zh-CN"/>
        </w:rPr>
        <w:t>codes</w:t>
      </w:r>
    </w:p>
    <w:p w14:paraId="62E9CB44" w14:textId="4E8DCA89" w:rsidR="00830E78" w:rsidRDefault="00D64D76" w:rsidP="00830E78">
      <w:pPr>
        <w:pStyle w:val="InitialBodyText"/>
      </w:pPr>
      <w:r>
        <w:t xml:space="preserve">A frame refers to a group </w:t>
      </w:r>
      <w:r w:rsidR="00F34E73">
        <w:t xml:space="preserve">of </w:t>
      </w:r>
      <w:r>
        <w:t xml:space="preserve">integers with the same effective bit length. </w:t>
      </w:r>
      <w:r w:rsidR="00EA2593">
        <w:t xml:space="preserve">This category includes </w:t>
      </w:r>
      <w:proofErr w:type="spellStart"/>
      <w:r w:rsidR="00830E78">
        <w:t>PackedBinary</w:t>
      </w:r>
      <w:proofErr w:type="spellEnd"/>
      <w:r w:rsidR="00830E78">
        <w:t xml:space="preserve"> [</w:t>
      </w:r>
      <w:proofErr w:type="spellStart"/>
      <w:r w:rsidR="00F47D5E">
        <w:rPr>
          <w:rFonts w:hint="eastAsia"/>
        </w:rPr>
        <w:t>Anh</w:t>
      </w:r>
      <w:proofErr w:type="spellEnd"/>
      <w:r w:rsidR="00F47D5E">
        <w:rPr>
          <w:rFonts w:hint="eastAsia"/>
        </w:rPr>
        <w:t xml:space="preserve"> and Moffat 2010</w:t>
      </w:r>
      <w:r w:rsidR="00830E78">
        <w:t xml:space="preserve">], </w:t>
      </w:r>
      <w:proofErr w:type="spellStart"/>
      <w:r w:rsidR="00830E78">
        <w:t>PForDelta</w:t>
      </w:r>
      <w:proofErr w:type="spellEnd"/>
      <w:r w:rsidR="00830E78">
        <w:t xml:space="preserve"> [</w:t>
      </w:r>
      <w:proofErr w:type="spellStart"/>
      <w:r w:rsidR="00BE5E7E">
        <w:rPr>
          <w:rFonts w:hint="eastAsia"/>
        </w:rPr>
        <w:t>Heman</w:t>
      </w:r>
      <w:proofErr w:type="spellEnd"/>
      <w:r w:rsidR="00BE5E7E">
        <w:rPr>
          <w:rFonts w:hint="eastAsia"/>
        </w:rPr>
        <w:t xml:space="preserve"> 2005; </w:t>
      </w:r>
      <w:proofErr w:type="spellStart"/>
      <w:r w:rsidR="00BE5E7E">
        <w:rPr>
          <w:rFonts w:hint="eastAsia"/>
        </w:rPr>
        <w:t>Zukowski</w:t>
      </w:r>
      <w:proofErr w:type="spellEnd"/>
      <w:r w:rsidR="00BE5E7E">
        <w:rPr>
          <w:rFonts w:hint="eastAsia"/>
        </w:rPr>
        <w:t xml:space="preserve">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</w:t>
      </w:r>
      <w:r w:rsidR="00982325">
        <w:t>,</w:t>
      </w:r>
      <w:r w:rsidR="00830E78">
        <w:t xml:space="preserve"> </w:t>
      </w:r>
      <w:proofErr w:type="spellStart"/>
      <w:r w:rsidR="00830E78">
        <w:t>VSEncoding</w:t>
      </w:r>
      <w:proofErr w:type="spellEnd"/>
      <w:r w:rsidR="00830E78">
        <w:t xml:space="preserve"> [</w:t>
      </w:r>
      <w:proofErr w:type="spellStart"/>
      <w:r w:rsidR="00521C79">
        <w:rPr>
          <w:rFonts w:hint="eastAsia"/>
        </w:rPr>
        <w:t>Silvestri</w:t>
      </w:r>
      <w:proofErr w:type="spellEnd"/>
      <w:r w:rsidR="00521C79">
        <w:rPr>
          <w:rFonts w:hint="eastAsia"/>
        </w:rPr>
        <w:t xml:space="preserve"> and </w:t>
      </w:r>
      <w:proofErr w:type="spellStart"/>
      <w:r w:rsidR="00521C79">
        <w:rPr>
          <w:rFonts w:hint="eastAsia"/>
        </w:rPr>
        <w:t>Venturini</w:t>
      </w:r>
      <w:proofErr w:type="spellEnd"/>
      <w:r w:rsidR="00521C79">
        <w:rPr>
          <w:rFonts w:hint="eastAsia"/>
        </w:rPr>
        <w:t xml:space="preserve"> 2010</w:t>
      </w:r>
      <w:r w:rsidR="00830E78">
        <w:t>] and AFOR [</w:t>
      </w:r>
      <w:proofErr w:type="spellStart"/>
      <w:r w:rsidR="00521C79">
        <w:rPr>
          <w:rFonts w:hint="eastAsia"/>
        </w:rPr>
        <w:t>Delbru</w:t>
      </w:r>
      <w:proofErr w:type="spellEnd"/>
      <w:r w:rsidR="00521C79">
        <w:rPr>
          <w:rFonts w:hint="eastAsia"/>
        </w:rPr>
        <w:t xml:space="preserve"> et al. 2012</w:t>
      </w:r>
      <w:r w:rsidR="00F8217F">
        <w:t xml:space="preserve">]. </w:t>
      </w:r>
      <w:proofErr w:type="spellStart"/>
      <w:r w:rsidR="00F8217F">
        <w:t>PackedBinary</w:t>
      </w:r>
      <w:proofErr w:type="spellEnd"/>
      <w:r w:rsidR="00F8217F">
        <w:t xml:space="preserve"> </w:t>
      </w:r>
      <w:r w:rsidR="00830E78">
        <w:t xml:space="preserve">encodes a </w:t>
      </w:r>
      <w:r w:rsidR="00AC0FF3">
        <w:t>group</w:t>
      </w:r>
      <w:r w:rsidR="00830E78">
        <w:t xml:space="preserve"> of integers u</w:t>
      </w:r>
      <w:r w:rsidR="00830E78">
        <w:t>s</w:t>
      </w:r>
      <w:r w:rsidR="00830E78">
        <w:t xml:space="preserve">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proofErr w:type="spellStart"/>
      <w:r w:rsidR="002A21C4">
        <w:t>PackedBinary</w:t>
      </w:r>
      <w:proofErr w:type="spellEnd"/>
      <w:r w:rsidR="002A21C4">
        <w:t xml:space="preserve">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982325">
        <w:t>well when there are infrequent large</w:t>
      </w:r>
      <w:r w:rsidR="007378BA">
        <w:rPr>
          <w:rFonts w:hint="eastAsia"/>
        </w:rPr>
        <w:t xml:space="preserve"> integer</w:t>
      </w:r>
      <w:r w:rsidR="00982325">
        <w:t>s</w:t>
      </w:r>
      <w:r w:rsidR="00830E78">
        <w:t xml:space="preserve"> 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</w:p>
    <w:p w14:paraId="3E27E51E" w14:textId="35417D02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</w:t>
      </w:r>
      <w:proofErr w:type="spellStart"/>
      <w:r w:rsidR="00830E78">
        <w:t>Zukowski</w:t>
      </w:r>
      <w:proofErr w:type="spellEnd"/>
      <w:r w:rsidR="00830E78">
        <w:t xml:space="preserve"> et al. [</w:t>
      </w:r>
      <w:proofErr w:type="spellStart"/>
      <w:r w:rsidR="009C7814">
        <w:rPr>
          <w:rFonts w:hint="eastAsia"/>
        </w:rPr>
        <w:t>Zukowski</w:t>
      </w:r>
      <w:proofErr w:type="spellEnd"/>
      <w:r w:rsidR="009C7814">
        <w:rPr>
          <w:rFonts w:hint="eastAsia"/>
        </w:rPr>
        <w:t xml:space="preserve"> 2006</w:t>
      </w:r>
      <w:r w:rsidR="00830E78">
        <w:t xml:space="preserve">] proposed </w:t>
      </w:r>
      <w:proofErr w:type="spellStart"/>
      <w:r w:rsidR="00830E78">
        <w:t>PFORDelta</w:t>
      </w:r>
      <w:proofErr w:type="spellEnd"/>
      <w:r w:rsidR="00830E78">
        <w:t xml:space="preserve"> (PFD)</w:t>
      </w:r>
      <w:r w:rsidR="00B04994">
        <w:t>, which sepa</w:t>
      </w:r>
      <w:r w:rsidR="00A46BD7">
        <w:t>rate</w:t>
      </w:r>
      <w:r w:rsidR="00982325">
        <w:t>s</w:t>
      </w:r>
      <w:r w:rsidR="00A46BD7">
        <w:t xml:space="preserve">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37519B">
        <w:t>processed</w:t>
      </w:r>
      <w:r w:rsidR="00982325">
        <w:t xml:space="preserve"> separately</w:t>
      </w:r>
      <w:r w:rsidR="00D208BA">
        <w:t>.</w:t>
      </w:r>
      <w:r w:rsidR="00830E78">
        <w:t xml:space="preserve"> </w:t>
      </w:r>
      <w:proofErr w:type="spellStart"/>
      <w:r w:rsidR="00830E78">
        <w:t>Zukowski’s</w:t>
      </w:r>
      <w:proofErr w:type="spellEnd"/>
      <w:r w:rsidR="00830E78">
        <w:t xml:space="preserve"> </w:t>
      </w:r>
      <w:r w:rsidR="00F47407">
        <w:t>i</w:t>
      </w:r>
      <w:r w:rsidR="00F47407">
        <w:t>m</w:t>
      </w:r>
      <w:r w:rsidR="00F47407">
        <w:t>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block of 128 integers rather than </w:t>
      </w:r>
      <w:r w:rsidR="00386A77">
        <w:t>for</w:t>
      </w:r>
      <w:r w:rsidR="00830E78">
        <w:t xml:space="preserve"> all integers. The difference between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</w:t>
      </w:r>
      <w:proofErr w:type="spellStart"/>
      <w:r w:rsidR="00830E78">
        <w:t>NewPFD</w:t>
      </w:r>
      <w:proofErr w:type="spellEnd"/>
      <w:r w:rsidR="00830E78">
        <w:t xml:space="preserve">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</w:t>
      </w:r>
      <w:proofErr w:type="spellStart"/>
      <w:r w:rsidR="00830E78">
        <w:t>OptPFD</w:t>
      </w:r>
      <w:proofErr w:type="spellEnd"/>
      <w:r w:rsidR="00830E78">
        <w:t xml:space="preserve">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</w:t>
      </w:r>
      <w:r w:rsidR="00830E78">
        <w:t>m</w:t>
      </w:r>
      <w:r w:rsidR="00830E78">
        <w:t>pression ratio.</w:t>
      </w:r>
    </w:p>
    <w:p w14:paraId="1B8D7B94" w14:textId="420ADB21" w:rsidR="00830E78" w:rsidRDefault="00830E78" w:rsidP="00830E78">
      <w:pPr>
        <w:pStyle w:val="InitialBodyTextIndent"/>
      </w:pPr>
      <w:proofErr w:type="spellStart"/>
      <w:r>
        <w:t>Lemire</w:t>
      </w:r>
      <w:proofErr w:type="spellEnd"/>
      <w:r>
        <w:t xml:space="preserve"> et al. [</w:t>
      </w:r>
      <w:proofErr w:type="spellStart"/>
      <w:r w:rsidR="00DB6F17">
        <w:rPr>
          <w:rFonts w:hint="eastAsia"/>
        </w:rPr>
        <w:t>L</w:t>
      </w:r>
      <w:r w:rsidR="000D2F7B">
        <w:rPr>
          <w:rFonts w:hint="eastAsia"/>
        </w:rPr>
        <w:t>emire</w:t>
      </w:r>
      <w:proofErr w:type="spellEnd"/>
      <w:r w:rsidR="000D2F7B">
        <w:rPr>
          <w:rFonts w:hint="eastAsia"/>
        </w:rPr>
        <w:t xml:space="preserve"> and </w:t>
      </w:r>
      <w:proofErr w:type="spellStart"/>
      <w:r w:rsidR="000D2F7B">
        <w:rPr>
          <w:rFonts w:hint="eastAsia"/>
        </w:rPr>
        <w:t>Boystov</w:t>
      </w:r>
      <w:proofErr w:type="spellEnd"/>
      <w:r w:rsidR="00DB6F17">
        <w:rPr>
          <w:rFonts w:hint="eastAsia"/>
        </w:rPr>
        <w:t xml:space="preserve"> 2013</w:t>
      </w:r>
      <w:r>
        <w:t xml:space="preserve">] </w:t>
      </w:r>
      <w:r w:rsidR="00982325">
        <w:t>used</w:t>
      </w:r>
      <w:r>
        <w:t xml:space="preserve"> SIMD instructions to optimize Packed Binary and </w:t>
      </w:r>
      <w:proofErr w:type="spellStart"/>
      <w:r>
        <w:t>PForDelta</w:t>
      </w:r>
      <w:proofErr w:type="spellEnd"/>
      <w:r>
        <w:t xml:space="preserve"> discussed above. </w:t>
      </w:r>
      <w:r w:rsidR="00E51C47">
        <w:rPr>
          <w:rFonts w:hint="eastAsia"/>
        </w:rPr>
        <w:t xml:space="preserve">They </w:t>
      </w:r>
      <w:r>
        <w:t xml:space="preserve">proposed a novel </w:t>
      </w:r>
      <w:proofErr w:type="spellStart"/>
      <w:r>
        <w:t>vectorized</w:t>
      </w:r>
      <w:proofErr w:type="spellEnd"/>
      <w:r>
        <w:t xml:space="preserve"> </w:t>
      </w:r>
      <w:r w:rsidR="003C4613" w:rsidRPr="003C4613"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 xml:space="preserve">suc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>(</w:t>
      </w:r>
      <w:r w:rsidR="00676811">
        <w:rPr>
          <w:rFonts w:hint="eastAsia"/>
        </w:rPr>
        <w:t xml:space="preserve">in </w:t>
      </w:r>
      <w:r>
        <w:t xml:space="preserve">Section 4.1) to pack them with </w:t>
      </w:r>
      <w:r w:rsidR="005278C8">
        <w:t>a</w:t>
      </w:r>
      <w:r>
        <w:t xml:space="preserve"> </w:t>
      </w:r>
      <w:r w:rsidR="009255E6">
        <w:t>un</w:t>
      </w:r>
      <w:r w:rsidR="009255E6">
        <w:t>i</w:t>
      </w:r>
      <w:r w:rsidR="009255E6">
        <w:t xml:space="preserve">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>. For better compression ratio</w:t>
      </w:r>
      <w:r w:rsidR="00982325">
        <w:t>s</w:t>
      </w:r>
      <w:r>
        <w:t xml:space="preserve">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</w:t>
      </w:r>
      <w:r>
        <w:lastRenderedPageBreak/>
        <w:t xml:space="preserve">another new </w:t>
      </w:r>
      <w:proofErr w:type="spellStart"/>
      <w:r>
        <w:t>vectorize</w:t>
      </w:r>
      <w:r w:rsidR="008108CA">
        <w:rPr>
          <w:rFonts w:hint="eastAsia"/>
        </w:rPr>
        <w:t>d</w:t>
      </w:r>
      <w:proofErr w:type="spellEnd"/>
      <w:r>
        <w:t xml:space="preserve"> </w:t>
      </w:r>
      <w:r w:rsidR="0009328E">
        <w:t>variant</w:t>
      </w:r>
      <w:r>
        <w:t xml:space="preserve"> called SIMD-</w:t>
      </w:r>
      <w:proofErr w:type="spellStart"/>
      <w:r>
        <w:t>FastPFor</w:t>
      </w:r>
      <w:proofErr w:type="spellEnd"/>
      <w:r>
        <w:t>, in which they</w:t>
      </w:r>
      <w:r w:rsidR="00833D28">
        <w:t xml:space="preserve"> design </w:t>
      </w:r>
      <w:r w:rsidR="00B603AD">
        <w:t>effective tec</w:t>
      </w:r>
      <w:r w:rsidR="00B603AD">
        <w:t>h</w:t>
      </w:r>
      <w:r w:rsidR="00B603AD">
        <w:t>niques to store the exceptional values</w:t>
      </w:r>
      <w:r>
        <w:t>.</w:t>
      </w:r>
    </w:p>
    <w:p w14:paraId="1DCAA1C7" w14:textId="4C74D568" w:rsidR="00830E78" w:rsidRDefault="00830E78" w:rsidP="00830E78">
      <w:pPr>
        <w:pStyle w:val="InitialBodyTextIndent"/>
      </w:pPr>
      <w:r>
        <w:t xml:space="preserve">Packed Binary and </w:t>
      </w:r>
      <w:proofErr w:type="spellStart"/>
      <w:r>
        <w:t>PFORDelta</w:t>
      </w:r>
      <w:proofErr w:type="spellEnd"/>
      <w:r>
        <w:t xml:space="preserve"> adopt </w:t>
      </w:r>
      <w:r w:rsidR="0004322A">
        <w:t xml:space="preserve">a </w:t>
      </w:r>
      <w:r>
        <w:t>fixed block size (</w:t>
      </w:r>
      <w:r w:rsidR="009A1742">
        <w:t xml:space="preserve">i.e. the </w:t>
      </w:r>
      <w:r>
        <w:t>number of int</w:t>
      </w:r>
      <w:r>
        <w:t>e</w:t>
      </w:r>
      <w:r>
        <w:t>gers in a block)</w:t>
      </w:r>
      <w:r w:rsidR="0050525B" w:rsidRPr="0050525B">
        <w:t xml:space="preserve"> in contrast to approaches using</w:t>
      </w:r>
      <w:r w:rsidR="003D031C">
        <w:t xml:space="preserve"> varying</w:t>
      </w:r>
      <w:r>
        <w:t xml:space="preserve"> block sizes to improve co</w:t>
      </w:r>
      <w:r>
        <w:t>m</w:t>
      </w:r>
      <w:r>
        <w:t xml:space="preserve">pression ratio. </w:t>
      </w:r>
      <w:proofErr w:type="spellStart"/>
      <w:r>
        <w:t>Fabrizio</w:t>
      </w:r>
      <w:proofErr w:type="spellEnd"/>
      <w:r>
        <w:t xml:space="preserve"> </w:t>
      </w:r>
      <w:proofErr w:type="spellStart"/>
      <w:r>
        <w:t>Silvestri</w:t>
      </w:r>
      <w:proofErr w:type="spellEnd"/>
      <w:r>
        <w:t xml:space="preserve"> et al. proposed </w:t>
      </w:r>
      <w:proofErr w:type="spellStart"/>
      <w:r>
        <w:t>VSEncoding</w:t>
      </w:r>
      <w:proofErr w:type="spellEnd"/>
      <w:r w:rsidR="00A21295">
        <w:rPr>
          <w:rFonts w:hint="eastAsia"/>
        </w:rPr>
        <w:t xml:space="preserve"> </w:t>
      </w:r>
      <w:r w:rsidR="00A21295">
        <w:t>[</w:t>
      </w:r>
      <w:proofErr w:type="spellStart"/>
      <w:r w:rsidR="00FB1ED1">
        <w:rPr>
          <w:rFonts w:hint="eastAsia"/>
        </w:rPr>
        <w:t>Silvestri</w:t>
      </w:r>
      <w:proofErr w:type="spellEnd"/>
      <w:r w:rsidR="00FB1ED1">
        <w:rPr>
          <w:rFonts w:hint="eastAsia"/>
        </w:rPr>
        <w:t xml:space="preserve"> and </w:t>
      </w:r>
      <w:proofErr w:type="spellStart"/>
      <w:r w:rsidR="00FB1ED1">
        <w:rPr>
          <w:rFonts w:hint="eastAsia"/>
        </w:rPr>
        <w:t>Venturini</w:t>
      </w:r>
      <w:proofErr w:type="spellEnd"/>
      <w:r w:rsidR="00FB1ED1">
        <w:rPr>
          <w:rFonts w:hint="eastAsia"/>
        </w:rPr>
        <w:t xml:space="preserve"> 2010</w:t>
      </w:r>
      <w:r w:rsidR="00A21295">
        <w:t>]</w:t>
      </w:r>
      <w:r>
        <w:t>, which uses a dynamic programming approach to partition a list of integers into</w:t>
      </w:r>
      <w:r w:rsidR="006036BE">
        <w:t xml:space="preserve"> blocks</w:t>
      </w:r>
      <w:r>
        <w:t xml:space="preserve">. </w:t>
      </w:r>
      <w:r w:rsidR="00982325">
        <w:t>B</w:t>
      </w:r>
      <w:r>
        <w:t xml:space="preserve">lock </w:t>
      </w:r>
      <w:r w:rsidR="00982325">
        <w:t>lengths are chosen from the set</w:t>
      </w:r>
      <w:r>
        <w:t xml:space="preserve"> </w:t>
      </w:r>
      <w:r w:rsidR="008A18B7">
        <w:t>{</w:t>
      </w:r>
      <w:r>
        <w:t xml:space="preserve">1, 2, 4, 8, 12, 16, 32, </w:t>
      </w:r>
      <w:proofErr w:type="gramStart"/>
      <w:r>
        <w:t>64</w:t>
      </w:r>
      <w:proofErr w:type="gramEnd"/>
      <w:r w:rsidR="00B04B6D">
        <w:t>}</w:t>
      </w:r>
      <w:r>
        <w:t xml:space="preserve">. </w:t>
      </w:r>
      <w:r w:rsidR="00B27894">
        <w:t xml:space="preserve">Similarly, </w:t>
      </w:r>
      <w:proofErr w:type="spellStart"/>
      <w:r w:rsidR="005D13D9">
        <w:t>Delbru</w:t>
      </w:r>
      <w:proofErr w:type="spellEnd"/>
      <w:r w:rsidR="009E6330">
        <w:rPr>
          <w:rFonts w:hint="eastAsia"/>
        </w:rPr>
        <w:t xml:space="preserve"> et al.</w:t>
      </w:r>
      <w:r>
        <w:t xml:space="preserve"> proposed AFOR</w:t>
      </w:r>
      <w:r w:rsidR="00EA5414">
        <w:t xml:space="preserve"> </w:t>
      </w:r>
      <w:r>
        <w:t>(Adaptive Frame of Reference)</w:t>
      </w:r>
      <w:r w:rsidR="005D13D9">
        <w:rPr>
          <w:rFonts w:hint="eastAsia"/>
        </w:rPr>
        <w:t xml:space="preserve"> </w:t>
      </w:r>
      <w:r w:rsidR="0089764D">
        <w:t>[</w:t>
      </w:r>
      <w:proofErr w:type="spellStart"/>
      <w:r w:rsidR="0089764D">
        <w:rPr>
          <w:rFonts w:hint="eastAsia"/>
        </w:rPr>
        <w:t>De</w:t>
      </w:r>
      <w:r w:rsidR="0089764D">
        <w:rPr>
          <w:rFonts w:hint="eastAsia"/>
        </w:rPr>
        <w:t>l</w:t>
      </w:r>
      <w:r w:rsidR="0089764D">
        <w:rPr>
          <w:rFonts w:hint="eastAsia"/>
        </w:rPr>
        <w:t>bru</w:t>
      </w:r>
      <w:proofErr w:type="spellEnd"/>
      <w:r w:rsidR="0089764D">
        <w:rPr>
          <w:rFonts w:hint="eastAsia"/>
        </w:rPr>
        <w:t xml:space="preserve"> et al. 2012</w:t>
      </w:r>
      <w:r w:rsidR="005D13D9">
        <w:t>]</w:t>
      </w:r>
      <w:r w:rsidR="000D4DAB">
        <w:t>, which use</w:t>
      </w:r>
      <w:r w:rsidR="000D4DAB">
        <w:rPr>
          <w:rFonts w:hint="eastAsia"/>
        </w:rPr>
        <w:t>s</w:t>
      </w:r>
      <w:r>
        <w:t xml:space="preserve"> </w:t>
      </w:r>
      <w:r w:rsidR="0058254E">
        <w:rPr>
          <w:rFonts w:hint="eastAsia"/>
        </w:rPr>
        <w:t xml:space="preserve">only </w:t>
      </w:r>
      <w:r>
        <w:t>three different block sizes</w:t>
      </w:r>
      <w:r w:rsidR="006804DA">
        <w:t>:</w:t>
      </w:r>
      <w:r>
        <w:t xml:space="preserve"> </w:t>
      </w:r>
      <w:r w:rsidR="00C00836">
        <w:t>{</w:t>
      </w:r>
      <w:r>
        <w:t xml:space="preserve">8, 16, </w:t>
      </w:r>
      <w:proofErr w:type="gramStart"/>
      <w:r>
        <w:t>32</w:t>
      </w:r>
      <w:proofErr w:type="gramEnd"/>
      <w:r w:rsidR="00C00836">
        <w:t>}</w:t>
      </w:r>
      <w:r w:rsidR="002C04F1">
        <w:t>.</w:t>
      </w:r>
      <w:r>
        <w:t xml:space="preserve"> </w:t>
      </w:r>
    </w:p>
    <w:p w14:paraId="1BBB08B5" w14:textId="77777777" w:rsidR="00C5588E" w:rsidRDefault="000B5AEC" w:rsidP="000B5AEC">
      <w:pPr>
        <w:pStyle w:val="Titre1"/>
        <w:rPr>
          <w:lang w:eastAsia="zh-CN"/>
        </w:rPr>
      </w:pPr>
      <w:r w:rsidRPr="000B5AEC">
        <w:t>A GENERAL SIMD-BASED COMPRESSION FRAMEWORK</w:t>
      </w:r>
    </w:p>
    <w:p w14:paraId="7149B934" w14:textId="0832A052" w:rsidR="00F70608" w:rsidRPr="003F2C2B" w:rsidRDefault="00F70608" w:rsidP="00F70608">
      <w:pPr>
        <w:pStyle w:val="InitialBodyText"/>
      </w:pPr>
      <w:r>
        <w:t>In this section, we present a general compressio</w:t>
      </w:r>
      <w:bookmarkStart w:id="11" w:name="_GoBack"/>
      <w:bookmarkEnd w:id="11"/>
      <w:r>
        <w:t xml:space="preserve">n </w:t>
      </w:r>
      <w:r w:rsidR="00EC5385">
        <w:t>framework, which</w:t>
      </w:r>
      <w:r w:rsidR="00E128DC">
        <w:rPr>
          <w:rFonts w:hint="eastAsia"/>
        </w:rPr>
        <w:t xml:space="preserve"> </w:t>
      </w:r>
      <w:r w:rsidR="007C6A80">
        <w:rPr>
          <w:rFonts w:hint="eastAsia"/>
        </w:rPr>
        <w:t xml:space="preserve">is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proofErr w:type="spellStart"/>
      <w:r w:rsidR="00811AB2">
        <w:rPr>
          <w:rFonts w:hint="eastAsia"/>
        </w:rPr>
        <w:t>vectorization</w:t>
      </w:r>
      <w:proofErr w:type="spellEnd"/>
      <w:r w:rsidR="00020F8A">
        <w:rPr>
          <w:rFonts w:hint="eastAsia"/>
        </w:rPr>
        <w:t xml:space="preserve"> and</w:t>
      </w:r>
      <w:r w:rsidR="00B50EA3">
        <w:rPr>
          <w:rFonts w:hint="eastAsia"/>
        </w:rPr>
        <w:t xml:space="preserve"> highly motivated by </w:t>
      </w:r>
      <w:r w:rsidR="00147F9C">
        <w:rPr>
          <w:rFonts w:hint="eastAsia"/>
        </w:rPr>
        <w:t xml:space="preserve">the </w:t>
      </w:r>
      <w:r w:rsidR="0022752F">
        <w:rPr>
          <w:rFonts w:hint="eastAsia"/>
        </w:rPr>
        <w:t>pio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>stu</w:t>
      </w:r>
      <w:r w:rsidR="00F31CA4">
        <w:rPr>
          <w:rFonts w:hint="eastAsia"/>
        </w:rPr>
        <w:t>d</w:t>
      </w:r>
      <w:r w:rsidR="00F31CA4">
        <w:rPr>
          <w:rFonts w:hint="eastAsia"/>
        </w:rPr>
        <w:t xml:space="preserve">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e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 w:rsidR="00677355">
        <w:rPr>
          <w:rFonts w:hint="eastAsia"/>
        </w:rPr>
        <w:t>,</w:t>
      </w:r>
      <w:r w:rsidR="00E75CF4">
        <w:rPr>
          <w:rFonts w:hint="eastAsia"/>
        </w:rPr>
        <w:t xml:space="preserve"> </w:t>
      </w:r>
      <w:r w:rsidR="000B1215">
        <w:rPr>
          <w:rFonts w:hint="eastAsia"/>
        </w:rPr>
        <w:t xml:space="preserve">and </w:t>
      </w:r>
      <w:r w:rsidR="00BC5FF3">
        <w:rPr>
          <w:rFonts w:hint="eastAsia"/>
        </w:rPr>
        <w:t>propose</w:t>
      </w:r>
      <w:r w:rsidR="0029582D">
        <w:rPr>
          <w:rFonts w:hint="eastAsia"/>
        </w:rPr>
        <w:t xml:space="preserve"> a </w:t>
      </w:r>
      <w:r w:rsidR="00CA2832">
        <w:rPr>
          <w:rFonts w:hint="eastAsia"/>
        </w:rPr>
        <w:t>general</w:t>
      </w:r>
      <w:r w:rsidR="0029582D">
        <w:rPr>
          <w:rFonts w:hint="eastAsia"/>
        </w:rPr>
        <w:t xml:space="preserve"> </w:t>
      </w:r>
      <w:r w:rsidR="004B1C7C">
        <w:rPr>
          <w:rFonts w:hint="eastAsia"/>
        </w:rPr>
        <w:t>framework</w:t>
      </w:r>
      <w:r w:rsidR="00D22D73">
        <w:rPr>
          <w:rFonts w:hint="eastAsia"/>
        </w:rPr>
        <w:t xml:space="preserve"> </w:t>
      </w:r>
      <w:r w:rsidR="005243B4">
        <w:rPr>
          <w:rFonts w:hint="eastAsia"/>
        </w:rPr>
        <w:t xml:space="preserve">to </w:t>
      </w:r>
      <w:proofErr w:type="spellStart"/>
      <w:r w:rsidR="005447C0">
        <w:rPr>
          <w:rFonts w:hint="eastAsia"/>
        </w:rPr>
        <w:t>ve</w:t>
      </w:r>
      <w:r w:rsidR="005447C0">
        <w:rPr>
          <w:rFonts w:hint="eastAsia"/>
        </w:rPr>
        <w:t>c</w:t>
      </w:r>
      <w:r w:rsidR="005447C0">
        <w:rPr>
          <w:rFonts w:hint="eastAsia"/>
        </w:rPr>
        <w:t>torize</w:t>
      </w:r>
      <w:proofErr w:type="spellEnd"/>
      <w:r>
        <w:t xml:space="preserve"> compression algorithms by </w:t>
      </w:r>
      <w:r w:rsidR="0023624E">
        <w:rPr>
          <w:rFonts w:hint="eastAsia"/>
        </w:rPr>
        <w:t>utilizing</w:t>
      </w:r>
      <w:r w:rsidR="0023624E">
        <w:t xml:space="preserve"> </w:t>
      </w:r>
      <w:r w:rsidR="00D03D9F">
        <w:t>SIMD</w:t>
      </w:r>
      <w:r w:rsidR="00D03D9F">
        <w:rPr>
          <w:rFonts w:hint="eastAsia"/>
        </w:rPr>
        <w:t xml:space="preserve"> </w:t>
      </w:r>
      <w:r>
        <w:t xml:space="preserve">instructions. We first describe the encoding format, the encoding procedure and </w:t>
      </w:r>
      <w:r w:rsidR="00190A63">
        <w:t xml:space="preserve">the </w:t>
      </w:r>
      <w:r>
        <w:t>decoding procedure</w:t>
      </w:r>
      <w:r w:rsidR="00960982">
        <w:rPr>
          <w:rFonts w:hint="eastAsia"/>
        </w:rPr>
        <w:t xml:space="preserve"> of this fram</w:t>
      </w:r>
      <w:r w:rsidR="00960982">
        <w:rPr>
          <w:rFonts w:hint="eastAsia"/>
        </w:rPr>
        <w:t>e</w:t>
      </w:r>
      <w:r w:rsidR="00960982">
        <w:rPr>
          <w:rFonts w:hint="eastAsia"/>
        </w:rPr>
        <w:t>work</w:t>
      </w:r>
      <w:r w:rsidR="00841669">
        <w:t>.</w:t>
      </w:r>
      <w:r>
        <w:t xml:space="preserve"> </w:t>
      </w:r>
      <w:r w:rsidR="00841669">
        <w:t>T</w:t>
      </w:r>
      <w:r w:rsidR="00C56E5D">
        <w:t>hen</w:t>
      </w:r>
      <w:r>
        <w:t xml:space="preserve"> </w:t>
      </w:r>
      <w:r w:rsidR="00841669">
        <w:t xml:space="preserve">we </w:t>
      </w:r>
      <w:r w:rsidR="006E3D26">
        <w:rPr>
          <w:rFonts w:hint="eastAsia"/>
        </w:rPr>
        <w:t>discuss how to</w:t>
      </w:r>
      <w:r w:rsidR="00C079D7">
        <w:rPr>
          <w:rFonts w:hint="eastAsia"/>
        </w:rPr>
        <w:t xml:space="preserve"> leverage</w:t>
      </w:r>
      <w:r>
        <w:t xml:space="preserve"> SIMD instructions</w:t>
      </w:r>
      <w:r w:rsidR="007F4F3C">
        <w:rPr>
          <w:rFonts w:hint="eastAsia"/>
        </w:rPr>
        <w:t xml:space="preserve"> for </w:t>
      </w:r>
      <w:proofErr w:type="spellStart"/>
      <w:r w:rsidR="00E853A3">
        <w:rPr>
          <w:rFonts w:hint="eastAsia"/>
        </w:rPr>
        <w:t>vectorization</w:t>
      </w:r>
      <w:proofErr w:type="spellEnd"/>
      <w:r>
        <w:t>.</w:t>
      </w:r>
    </w:p>
    <w:p w14:paraId="7832E2AE" w14:textId="77777777" w:rsidR="003F2C2B" w:rsidRDefault="008D14A0" w:rsidP="008D14A0">
      <w:pPr>
        <w:pStyle w:val="Titre2"/>
        <w:rPr>
          <w:lang w:eastAsia="zh-CN"/>
        </w:rPr>
      </w:pPr>
      <w:r w:rsidRPr="008D14A0">
        <w:t xml:space="preserve">Encoding Format and Layout </w:t>
      </w:r>
      <w:r w:rsidR="00A50946">
        <w:rPr>
          <w:rFonts w:hint="eastAsia"/>
          <w:lang w:eastAsia="zh-CN"/>
        </w:rPr>
        <w:t>Transformation</w:t>
      </w:r>
    </w:p>
    <w:p w14:paraId="532F1669" w14:textId="4EEDD7E7" w:rsidR="00A1759B" w:rsidRDefault="001F47D4" w:rsidP="00421A0C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A1759B">
        <w:t xml:space="preserve">sequential algorithm usually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>control section</w:t>
      </w:r>
      <w:r w:rsidR="007C5B01">
        <w:rPr>
          <w:rFonts w:hint="eastAsia"/>
        </w:rPr>
        <w:t>s</w:t>
      </w:r>
      <w:r w:rsidR="00FE7985">
        <w:t xml:space="preserve"> and data sections</w:t>
      </w:r>
      <w:r w:rsidR="00FE7985">
        <w:rPr>
          <w:rFonts w:hint="eastAsia"/>
        </w:rPr>
        <w:t>.</w:t>
      </w:r>
      <w:r w:rsidR="00A1759B">
        <w:t xml:space="preserve"> Data section</w:t>
      </w:r>
      <w:r w:rsidR="008F74AA">
        <w:rPr>
          <w:rFonts w:hint="eastAsia"/>
        </w:rPr>
        <w:t>s</w:t>
      </w:r>
      <w:r w:rsidR="00A1759B">
        <w:t xml:space="preserve"> store the encoded integers</w:t>
      </w:r>
      <w:r w:rsidR="00FA643B">
        <w:rPr>
          <w:rFonts w:hint="eastAsia"/>
        </w:rPr>
        <w:t xml:space="preserve"> in natural binary data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section</w:t>
      </w:r>
      <w:r w:rsidR="008E5BAC">
        <w:rPr>
          <w:rFonts w:hint="eastAsia"/>
        </w:rPr>
        <w:t>s</w:t>
      </w:r>
      <w:r w:rsidR="00A1759B">
        <w:t xml:space="preserve"> </w:t>
      </w:r>
      <w:r w:rsidR="00A35BD3">
        <w:rPr>
          <w:rFonts w:hint="eastAsia"/>
        </w:rPr>
        <w:t>(</w:t>
      </w:r>
      <w:r w:rsidR="00A35BD3">
        <w:t xml:space="preserve">also called </w:t>
      </w:r>
      <w:r w:rsidR="00A35BD3" w:rsidRPr="00B56CBA">
        <w:rPr>
          <w:i/>
        </w:rPr>
        <w:t>pat</w:t>
      </w:r>
      <w:r w:rsidR="005003D2" w:rsidRPr="00B56CBA">
        <w:rPr>
          <w:i/>
        </w:rPr>
        <w:t>tern section</w:t>
      </w:r>
      <w:r w:rsidR="00A35BD3">
        <w:rPr>
          <w:rFonts w:hint="eastAsia"/>
        </w:rPr>
        <w:t xml:space="preserve">)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information for </w:t>
      </w:r>
      <w:r w:rsidR="00A1759B">
        <w:t>the start pos</w:t>
      </w:r>
      <w:r w:rsidR="00A1759B">
        <w:t>i</w:t>
      </w:r>
      <w:r w:rsidR="00A1759B">
        <w:t xml:space="preserve">tion and end position of each </w:t>
      </w:r>
      <w:r w:rsidR="00A71FB4">
        <w:t>encoded</w:t>
      </w:r>
      <w:r w:rsidR="00C803B6">
        <w:t xml:space="preserve"> </w:t>
      </w:r>
      <w:r w:rsidR="00A1759B">
        <w:t>integer in data section</w:t>
      </w:r>
      <w:r w:rsidR="00555AE3">
        <w:rPr>
          <w:rFonts w:hint="eastAsia"/>
        </w:rPr>
        <w:t>s</w:t>
      </w:r>
      <w:r w:rsidR="00A1759B">
        <w:t>.</w:t>
      </w:r>
      <w:r w:rsidR="00A1759B" w:rsidRPr="002E281F">
        <w:t xml:space="preserve"> </w:t>
      </w:r>
      <w:r w:rsidR="007179A5">
        <w:rPr>
          <w:rFonts w:hint="eastAsia"/>
        </w:rPr>
        <w:t>Typically, m</w:t>
      </w:r>
      <w:r w:rsidR="00C675E4">
        <w:rPr>
          <w:rFonts w:hint="eastAsia"/>
        </w:rPr>
        <w:t>any co</w:t>
      </w:r>
      <w:r w:rsidR="00C675E4">
        <w:rPr>
          <w:rFonts w:hint="eastAsia"/>
        </w:rPr>
        <w:t>m</w:t>
      </w:r>
      <w:r w:rsidR="00C675E4">
        <w:rPr>
          <w:rFonts w:hint="eastAsia"/>
        </w:rPr>
        <w:t xml:space="preserve">pres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6F741B">
        <w:t xml:space="preserve"> encoding [</w:t>
      </w:r>
      <w:proofErr w:type="spellStart"/>
      <w:r w:rsidR="006F741B">
        <w:t>Scholer</w:t>
      </w:r>
      <w:proofErr w:type="spellEnd"/>
      <w:r w:rsidR="006F741B">
        <w:t xml:space="preserve">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encoding [Rice and </w:t>
      </w:r>
      <w:proofErr w:type="spellStart"/>
      <w:r w:rsidR="007B18D1" w:rsidRPr="007B18D1">
        <w:t>Plaunt</w:t>
      </w:r>
      <w:proofErr w:type="spellEnd"/>
      <w:r w:rsidR="007B18D1" w:rsidRPr="007B18D1">
        <w:t xml:space="preserve"> 1971] </w:t>
      </w:r>
      <w:r w:rsidR="00421A0C" w:rsidRPr="00421A0C">
        <w:t>store a control section and a data section as a whole</w:t>
      </w:r>
      <w:r w:rsidR="0054606C">
        <w:rPr>
          <w:rFonts w:hint="eastAsia"/>
        </w:rPr>
        <w:t xml:space="preserve">. </w:t>
      </w:r>
      <w:r w:rsidR="00232553">
        <w:rPr>
          <w:rFonts w:hint="eastAsia"/>
        </w:rPr>
        <w:t>As pr</w:t>
      </w:r>
      <w:r w:rsidR="00232553">
        <w:rPr>
          <w:rFonts w:hint="eastAsia"/>
        </w:rPr>
        <w:t>e</w:t>
      </w:r>
      <w:r w:rsidR="00232553">
        <w:rPr>
          <w:rFonts w:hint="eastAsia"/>
        </w:rPr>
        <w:t xml:space="preserve">vious </w:t>
      </w:r>
      <w:r w:rsidR="00232553">
        <w:t>studies</w:t>
      </w:r>
      <w:r w:rsidR="006B753B">
        <w:rPr>
          <w:rFonts w:hint="eastAsia"/>
        </w:rPr>
        <w:t xml:space="preserve"> have shown</w:t>
      </w:r>
      <w:r w:rsidR="00232553">
        <w:rPr>
          <w:rFonts w:hint="eastAsia"/>
        </w:rPr>
        <w:t xml:space="preserve">, it </w:t>
      </w:r>
      <w:r w:rsidR="008A5F59">
        <w:rPr>
          <w:rFonts w:hint="eastAsia"/>
        </w:rPr>
        <w:t>is</w:t>
      </w:r>
      <w:r w:rsidR="00423831">
        <w:rPr>
          <w:rFonts w:hint="eastAsia"/>
        </w:rPr>
        <w:t xml:space="preserve"> relatively </w:t>
      </w:r>
      <w:r w:rsidR="00424D4F">
        <w:rPr>
          <w:rFonts w:hint="eastAsia"/>
        </w:rPr>
        <w:t>easier</w:t>
      </w:r>
      <w:r w:rsidR="0077679C">
        <w:rPr>
          <w:rFonts w:hint="eastAsia"/>
        </w:rPr>
        <w:t xml:space="preserve"> </w:t>
      </w:r>
      <w:r w:rsidR="001D058F">
        <w:rPr>
          <w:rFonts w:hint="eastAsia"/>
        </w:rPr>
        <w:t xml:space="preserve">to </w:t>
      </w:r>
      <w:r w:rsidR="00CF004E">
        <w:rPr>
          <w:rFonts w:hint="eastAsia"/>
        </w:rPr>
        <w:t xml:space="preserve">incorporate SIMD-based </w:t>
      </w:r>
      <w:proofErr w:type="spellStart"/>
      <w:r w:rsidR="00C74DDD">
        <w:rPr>
          <w:rFonts w:hint="eastAsia"/>
        </w:rPr>
        <w:t>vectoriz</w:t>
      </w:r>
      <w:r w:rsidR="00C74DDD">
        <w:rPr>
          <w:rFonts w:hint="eastAsia"/>
        </w:rPr>
        <w:t>a</w:t>
      </w:r>
      <w:r w:rsidR="00C74DDD">
        <w:rPr>
          <w:rFonts w:hint="eastAsia"/>
        </w:rPr>
        <w:t>tion</w:t>
      </w:r>
      <w:proofErr w:type="spellEnd"/>
      <w:r w:rsidR="00690029">
        <w:rPr>
          <w:rFonts w:hint="eastAsia"/>
        </w:rPr>
        <w:t xml:space="preserve"> </w:t>
      </w:r>
      <w:r w:rsidR="0071145D">
        <w:rPr>
          <w:rFonts w:hint="eastAsia"/>
        </w:rPr>
        <w:t>by</w:t>
      </w:r>
      <w:r w:rsidR="002B4B5C">
        <w:rPr>
          <w:rFonts w:hint="eastAsia"/>
        </w:rPr>
        <w:t xml:space="preserve"> </w:t>
      </w:r>
      <w:r w:rsidR="002778CB">
        <w:t>sepa</w:t>
      </w:r>
      <w:r w:rsidR="00120D48">
        <w:t>rating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2778CB">
        <w:rPr>
          <w:rFonts w:hint="eastAsia"/>
        </w:rPr>
        <w:t>section</w:t>
      </w:r>
      <w:r w:rsidR="00E9539F">
        <w:rPr>
          <w:rFonts w:hint="eastAsia"/>
        </w:rPr>
        <w:t>s</w:t>
      </w:r>
      <w:r w:rsidR="00A1759B">
        <w:t xml:space="preserve"> from data</w:t>
      </w:r>
      <w:r w:rsidR="002778CB">
        <w:rPr>
          <w:rFonts w:hint="eastAsia"/>
        </w:rPr>
        <w:t xml:space="preserve"> section</w:t>
      </w:r>
      <w:r w:rsidR="00E9539F">
        <w:rPr>
          <w:rFonts w:hint="eastAsia"/>
        </w:rPr>
        <w:t>s</w:t>
      </w:r>
      <w:r w:rsidR="00A309C6">
        <w:rPr>
          <w:rFonts w:hint="eastAsia"/>
        </w:rPr>
        <w:t xml:space="preserve"> []</w:t>
      </w:r>
      <w:r w:rsidR="00A1759B">
        <w:t>.</w:t>
      </w:r>
      <w:r w:rsidR="00F04BAA">
        <w:rPr>
          <w:rFonts w:hint="eastAsia"/>
        </w:rPr>
        <w:t xml:space="preserve"> We follow </w:t>
      </w:r>
      <w:r w:rsidR="00291080">
        <w:rPr>
          <w:rFonts w:hint="eastAsia"/>
        </w:rPr>
        <w:t>the</w:t>
      </w:r>
      <w:r w:rsidR="00F04BAA">
        <w:rPr>
          <w:rFonts w:hint="eastAsia"/>
        </w:rPr>
        <w:t xml:space="preserve"> similar </w:t>
      </w:r>
      <w:r w:rsidR="00DD6031">
        <w:rPr>
          <w:rFonts w:hint="eastAsia"/>
        </w:rPr>
        <w:t>idea</w:t>
      </w:r>
      <w:r w:rsidR="006D66D3">
        <w:rPr>
          <w:rFonts w:hint="eastAsia"/>
        </w:rPr>
        <w:t xml:space="preserve"> and </w:t>
      </w:r>
      <w:r w:rsidR="00055061">
        <w:rPr>
          <w:rFonts w:hint="eastAsia"/>
        </w:rPr>
        <w:t xml:space="preserve">further </w:t>
      </w:r>
      <w:r w:rsidR="006D66D3">
        <w:rPr>
          <w:rFonts w:hint="eastAsia"/>
        </w:rPr>
        <w:t>adopt</w:t>
      </w:r>
      <w:r w:rsidR="009245FD">
        <w:rPr>
          <w:rFonts w:hint="eastAsia"/>
        </w:rPr>
        <w:t xml:space="preserve"> </w:t>
      </w:r>
      <w:r w:rsidR="009245FD">
        <w:t>the interleaving</w:t>
      </w:r>
      <w:r w:rsidR="009245FD">
        <w:rPr>
          <w:rFonts w:hint="eastAsia"/>
        </w:rPr>
        <w:t xml:space="preserve"> </w:t>
      </w:r>
      <w:r w:rsidR="009245FD">
        <w:t xml:space="preserve">storage </w:t>
      </w:r>
      <w:r w:rsidR="00BB2038">
        <w:rPr>
          <w:rFonts w:hint="eastAsia"/>
        </w:rPr>
        <w:t>technique</w:t>
      </w:r>
      <w:r w:rsidR="00CF3B35">
        <w:rPr>
          <w:rFonts w:hint="eastAsia"/>
        </w:rPr>
        <w:t>.</w:t>
      </w:r>
      <w:r w:rsidR="0091099E">
        <w:rPr>
          <w:rFonts w:hint="eastAsia"/>
        </w:rPr>
        <w:t xml:space="preserve"> Next we introduce </w:t>
      </w:r>
      <w:r w:rsidR="00E3703A">
        <w:rPr>
          <w:rFonts w:hint="eastAsia"/>
        </w:rPr>
        <w:t xml:space="preserve">how to </w:t>
      </w:r>
      <w:r w:rsidR="00C00029">
        <w:rPr>
          <w:rFonts w:hint="eastAsia"/>
        </w:rPr>
        <w:t>mo</w:t>
      </w:r>
      <w:r w:rsidR="00C00029">
        <w:rPr>
          <w:rFonts w:hint="eastAsia"/>
        </w:rPr>
        <w:t>d</w:t>
      </w:r>
      <w:r w:rsidR="00C00029">
        <w:rPr>
          <w:rFonts w:hint="eastAsia"/>
        </w:rPr>
        <w:t>ify</w:t>
      </w:r>
      <w:r w:rsidR="00EC5F27">
        <w:rPr>
          <w:rFonts w:hint="eastAsia"/>
        </w:rPr>
        <w:t xml:space="preserve"> </w:t>
      </w:r>
      <w:r w:rsidR="00B473B6">
        <w:rPr>
          <w:rFonts w:hint="eastAsia"/>
        </w:rPr>
        <w:t xml:space="preserve">the </w:t>
      </w:r>
      <w:r w:rsidR="00320740">
        <w:rPr>
          <w:rFonts w:hint="eastAsia"/>
        </w:rPr>
        <w:t xml:space="preserve">sequential </w:t>
      </w:r>
      <w:r w:rsidR="00035D92">
        <w:rPr>
          <w:rFonts w:hint="eastAsia"/>
        </w:rPr>
        <w:t xml:space="preserve">layout </w:t>
      </w:r>
      <w:r w:rsidR="00464ACA">
        <w:rPr>
          <w:rFonts w:hint="eastAsia"/>
        </w:rPr>
        <w:t xml:space="preserve">in order to </w:t>
      </w:r>
      <w:r w:rsidR="00CD6462">
        <w:rPr>
          <w:rFonts w:hint="eastAsia"/>
        </w:rPr>
        <w:t>apply</w:t>
      </w:r>
      <w:r w:rsidR="003E6093">
        <w:rPr>
          <w:rFonts w:hint="eastAsia"/>
        </w:rPr>
        <w:t xml:space="preserve"> </w:t>
      </w:r>
      <w:r w:rsidR="008B14D8">
        <w:rPr>
          <w:rFonts w:hint="eastAsia"/>
        </w:rPr>
        <w:t>SI</w:t>
      </w:r>
      <w:r w:rsidR="00897DDD">
        <w:rPr>
          <w:rFonts w:hint="eastAsia"/>
        </w:rPr>
        <w:t xml:space="preserve">MD-based </w:t>
      </w:r>
      <w:proofErr w:type="spellStart"/>
      <w:r w:rsidR="007A559E">
        <w:rPr>
          <w:rFonts w:hint="eastAsia"/>
        </w:rPr>
        <w:t>vectorization</w:t>
      </w:r>
      <w:proofErr w:type="spellEnd"/>
      <w:r w:rsidR="00897DDD">
        <w:rPr>
          <w:rFonts w:hint="eastAsia"/>
        </w:rPr>
        <w:t>.</w:t>
      </w:r>
    </w:p>
    <w:p w14:paraId="300B7AAB" w14:textId="53872D2A" w:rsidR="009A1AA4" w:rsidRDefault="001A1F95" w:rsidP="00345332">
      <w:pPr>
        <w:pStyle w:val="InitialBodyTextIndent"/>
      </w:pPr>
      <w:r>
        <w:rPr>
          <w:rFonts w:hint="eastAsia"/>
        </w:rPr>
        <w:t xml:space="preserve">Let </w:t>
      </w:r>
      <w:r w:rsidR="00453B1E" w:rsidRPr="009D032B">
        <w:rPr>
          <w:i/>
        </w:rPr>
        <w:t>S</w:t>
      </w:r>
      <w:r w:rsidR="00453B1E">
        <w:rPr>
          <w:rFonts w:hint="eastAsia"/>
          <w:i/>
        </w:rPr>
        <w:t xml:space="preserve"> </w:t>
      </w:r>
      <w:r w:rsidR="00453B1E" w:rsidRPr="00453B1E">
        <w:rPr>
          <w:rFonts w:hint="eastAsia"/>
        </w:rPr>
        <w:t>denote</w:t>
      </w:r>
      <w:r w:rsidR="00A1759B">
        <w:t xml:space="preserve"> a sequential algorithm</w:t>
      </w:r>
      <w:r w:rsidR="007E26B3">
        <w:rPr>
          <w:rFonts w:hint="eastAsia"/>
        </w:rPr>
        <w:t>.</w:t>
      </w:r>
      <w:r w:rsidR="00A1759B">
        <w:t xml:space="preserve"> First, </w:t>
      </w:r>
      <w:r w:rsidR="00AD65C5">
        <w:rPr>
          <w:rFonts w:hint="eastAsia"/>
        </w:rPr>
        <w:t xml:space="preserve">we </w:t>
      </w:r>
      <w:r w:rsidR="00A1759B">
        <w:t xml:space="preserve">assign </w:t>
      </w:r>
      <w:r w:rsidR="00EA558E">
        <w:rPr>
          <w:rFonts w:hint="eastAsia"/>
        </w:rPr>
        <w:t xml:space="preserve">several </w:t>
      </w:r>
      <w:r w:rsidR="00A1759B">
        <w:t>consecutive data se</w:t>
      </w:r>
      <w:r w:rsidR="00A1759B">
        <w:t>c</w:t>
      </w:r>
      <w:r w:rsidR="00A1759B">
        <w:t xml:space="preserve">tions to a group and enlarge each data section to the maximum section size </w:t>
      </w:r>
      <w:r w:rsidR="00683C29">
        <w:rPr>
          <w:rFonts w:hint="eastAsia"/>
        </w:rPr>
        <w:t>in</w:t>
      </w:r>
      <w:r w:rsidR="00A1759B">
        <w:t xml:space="preserve"> the group. Second, </w:t>
      </w:r>
      <w:r w:rsidR="00F65CD7">
        <w:rPr>
          <w:rFonts w:hint="eastAsia"/>
        </w:rPr>
        <w:t xml:space="preserve">we </w:t>
      </w:r>
      <w:r w:rsidR="00A1759B">
        <w:t xml:space="preserve">store </w:t>
      </w:r>
      <w:r w:rsidR="00870C58">
        <w:rPr>
          <w:rFonts w:hint="eastAsia"/>
        </w:rPr>
        <w:t xml:space="preserve">all </w:t>
      </w:r>
      <w:r w:rsidR="00381D98">
        <w:rPr>
          <w:rFonts w:hint="eastAsia"/>
        </w:rPr>
        <w:t xml:space="preserve">the </w:t>
      </w:r>
      <w:r w:rsidR="00870C58">
        <w:t xml:space="preserve">data sections consecutively </w:t>
      </w:r>
      <w:r w:rsidR="00870C58">
        <w:rPr>
          <w:rFonts w:hint="eastAsia"/>
        </w:rPr>
        <w:t>in</w:t>
      </w:r>
      <w:r w:rsidR="00870C58">
        <w:t xml:space="preserve"> </w:t>
      </w:r>
      <w:r w:rsidR="00870C58" w:rsidRPr="008E0FD4">
        <w:rPr>
          <w:i/>
        </w:rPr>
        <w:t>data area</w:t>
      </w:r>
      <w:r w:rsidR="00870C58">
        <w:t xml:space="preserve"> </w:t>
      </w:r>
      <w:r w:rsidR="00C6106A">
        <w:rPr>
          <w:rFonts w:hint="eastAsia"/>
        </w:rPr>
        <w:t>and store</w:t>
      </w:r>
      <w:r w:rsidR="00C6106A">
        <w:t xml:space="preserve"> </w:t>
      </w:r>
      <w:r w:rsidR="004E5001">
        <w:rPr>
          <w:rFonts w:hint="eastAsia"/>
        </w:rPr>
        <w:t xml:space="preserve">the </w:t>
      </w:r>
      <w:r w:rsidR="00A1759B">
        <w:t xml:space="preserve">all </w:t>
      </w:r>
      <w:r w:rsidR="005276F3">
        <w:rPr>
          <w:rFonts w:hint="eastAsia"/>
        </w:rPr>
        <w:t>control</w:t>
      </w:r>
      <w:r w:rsidR="005276F3">
        <w:t xml:space="preserve"> </w:t>
      </w:r>
      <w:r w:rsidR="00A1759B">
        <w:t xml:space="preserve">sections </w:t>
      </w:r>
      <w:r w:rsidR="00DF3342">
        <w:t xml:space="preserve">consecutively </w:t>
      </w:r>
      <w:r w:rsidR="00FC1C54">
        <w:rPr>
          <w:rFonts w:hint="eastAsia"/>
        </w:rPr>
        <w:t>in</w:t>
      </w:r>
      <w:r w:rsidR="00FC1C54">
        <w:t xml:space="preserve"> </w:t>
      </w:r>
      <w:r w:rsidR="00931799" w:rsidRPr="008E0FD4">
        <w:rPr>
          <w:i/>
        </w:rPr>
        <w:t>control area</w:t>
      </w:r>
      <w:r w:rsidR="00DB7A19">
        <w:rPr>
          <w:rFonts w:hint="eastAsia"/>
        </w:rPr>
        <w:t>.</w:t>
      </w:r>
      <w:r w:rsidR="00D95787">
        <w:rPr>
          <w:rFonts w:hint="eastAsia"/>
        </w:rPr>
        <w:t xml:space="preserve"> </w:t>
      </w:r>
      <w:r w:rsidR="00A63942">
        <w:rPr>
          <w:rFonts w:hint="eastAsia"/>
        </w:rPr>
        <w:t>Figure 2</w:t>
      </w:r>
      <w:r w:rsidR="00F77B10">
        <w:rPr>
          <w:rFonts w:hint="eastAsia"/>
        </w:rPr>
        <w:t xml:space="preserve"> present</w:t>
      </w:r>
      <w:r w:rsidR="00C90793">
        <w:rPr>
          <w:rFonts w:hint="eastAsia"/>
        </w:rPr>
        <w:t>s</w:t>
      </w:r>
      <w:r w:rsidR="00F77B10">
        <w:rPr>
          <w:rFonts w:hint="eastAsia"/>
        </w:rPr>
        <w:t xml:space="preserve"> an illustrative example. </w:t>
      </w:r>
      <w:r w:rsidR="00465EFD">
        <w:rPr>
          <w:rFonts w:hint="eastAsia"/>
        </w:rPr>
        <w:t>A</w:t>
      </w:r>
      <w:r w:rsidR="003069DF">
        <w:rPr>
          <w:rFonts w:hint="eastAsia"/>
        </w:rPr>
        <w:t>ssume that we have</w:t>
      </w:r>
      <w:r w:rsidR="003069DF">
        <w:t xml:space="preserve"> four compressed data sections with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1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2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3</w:t>
      </w:r>
      <w:r w:rsidR="003069DF">
        <w:t xml:space="preserve"> and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4</w:t>
      </w:r>
      <w:r w:rsidR="003069DF">
        <w:t xml:space="preserve"> bits respec</w:t>
      </w:r>
      <w:r w:rsidR="00EF2108">
        <w:t>tively (see Figure 2(a))</w:t>
      </w:r>
      <w:r w:rsidR="00C3458F">
        <w:rPr>
          <w:rFonts w:hint="eastAsia"/>
        </w:rPr>
        <w:t>.</w:t>
      </w:r>
      <w:r w:rsidR="00EF2108">
        <w:rPr>
          <w:rFonts w:hint="eastAsia"/>
        </w:rPr>
        <w:t xml:space="preserve"> </w:t>
      </w:r>
      <w:r w:rsidR="00C3458F">
        <w:rPr>
          <w:rFonts w:hint="eastAsia"/>
        </w:rPr>
        <w:t>L</w:t>
      </w:r>
      <w:r w:rsidR="003069DF">
        <w:t xml:space="preserve">et </w:t>
      </w:r>
      <w:proofErr w:type="spellStart"/>
      <w:r w:rsidR="003069DF" w:rsidRPr="009D032B">
        <w:rPr>
          <w:i/>
        </w:rPr>
        <w:t>m</w:t>
      </w:r>
      <w:proofErr w:type="spellEnd"/>
      <w:r w:rsidR="0004486A">
        <w:rPr>
          <w:rFonts w:hint="eastAsia"/>
          <w:i/>
        </w:rPr>
        <w:t xml:space="preserve"> </w:t>
      </w:r>
      <w:r w:rsidR="0004486A" w:rsidRPr="0076128F">
        <w:rPr>
          <w:rFonts w:hint="eastAsia"/>
        </w:rPr>
        <w:t>is the maximum section size</w:t>
      </w:r>
      <w:r w:rsidR="00632524">
        <w:rPr>
          <w:rFonts w:hint="eastAsia"/>
          <w:i/>
        </w:rPr>
        <w:t xml:space="preserve">, </w:t>
      </w:r>
      <w:r w:rsidR="00632524" w:rsidRPr="003751D6">
        <w:rPr>
          <w:rFonts w:hint="eastAsia"/>
        </w:rPr>
        <w:t>i.e.</w:t>
      </w:r>
      <w:r w:rsidR="00632524">
        <w:rPr>
          <w:rFonts w:hint="eastAsia"/>
          <w:i/>
        </w:rPr>
        <w:t xml:space="preserve"> m</w:t>
      </w:r>
      <w:r w:rsidR="003069DF">
        <w:t>=</w:t>
      </w:r>
      <w:proofErr w:type="gramStart"/>
      <w:r w:rsidR="003069DF">
        <w:t>max(</w:t>
      </w:r>
      <w:proofErr w:type="gramEnd"/>
      <w:r w:rsidR="003069DF" w:rsidRPr="009D032B">
        <w:rPr>
          <w:i/>
        </w:rPr>
        <w:t>m</w:t>
      </w:r>
      <w:r w:rsidR="003069DF" w:rsidRPr="009D032B">
        <w:rPr>
          <w:vertAlign w:val="subscript"/>
        </w:rPr>
        <w:t>1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2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3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4</w:t>
      </w:r>
      <w:r w:rsidR="003069DF">
        <w:t>)</w:t>
      </w:r>
      <w:r w:rsidR="006304D0">
        <w:rPr>
          <w:rFonts w:hint="eastAsia"/>
        </w:rPr>
        <w:t>.</w:t>
      </w:r>
      <w:r w:rsidR="003069DF">
        <w:rPr>
          <w:rFonts w:hint="eastAsia"/>
        </w:rPr>
        <w:t xml:space="preserve"> </w:t>
      </w:r>
      <w:r w:rsidR="003D54E2">
        <w:rPr>
          <w:rFonts w:hint="eastAsia"/>
        </w:rPr>
        <w:t>We</w:t>
      </w:r>
      <w:r w:rsidR="003069DF">
        <w:t xml:space="preserve"> enlarge each of these four data sections to </w:t>
      </w:r>
      <w:r w:rsidR="003069DF" w:rsidRPr="009F6E83">
        <w:rPr>
          <w:i/>
        </w:rPr>
        <w:t>m</w:t>
      </w:r>
      <w:r w:rsidR="003069DF">
        <w:t xml:space="preserve"> bits, and modify the </w:t>
      </w:r>
      <w:r w:rsidR="003069DF">
        <w:rPr>
          <w:rFonts w:hint="eastAsia"/>
        </w:rPr>
        <w:t>control</w:t>
      </w:r>
      <w:r w:rsidR="003069DF">
        <w:t xml:space="preserve"> section accordingly</w:t>
      </w:r>
      <w:r w:rsidR="003069DF">
        <w:rPr>
          <w:rFonts w:hint="eastAsia"/>
        </w:rPr>
        <w:t xml:space="preserve"> </w:t>
      </w:r>
      <w:r w:rsidR="003069DF">
        <w:t>(see Figure 2(b)).</w:t>
      </w:r>
      <w:r w:rsidR="000B51F3">
        <w:rPr>
          <w:rFonts w:hint="eastAsia"/>
        </w:rPr>
        <w:t xml:space="preserve"> </w:t>
      </w:r>
      <w:r w:rsidR="00181271">
        <w:rPr>
          <w:rFonts w:hint="eastAsia"/>
        </w:rPr>
        <w:t>Then</w:t>
      </w:r>
      <w:r w:rsidR="00783E96">
        <w:rPr>
          <w:rFonts w:hint="eastAsia"/>
        </w:rPr>
        <w:t xml:space="preserve"> we </w:t>
      </w:r>
      <w:r w:rsidR="00511CE9">
        <w:rPr>
          <w:rFonts w:hint="eastAsia"/>
        </w:rPr>
        <w:t>sepa</w:t>
      </w:r>
      <w:r w:rsidR="00C10518">
        <w:rPr>
          <w:rFonts w:hint="eastAsia"/>
        </w:rPr>
        <w:t>rate</w:t>
      </w:r>
      <w:r w:rsidR="00511CE9">
        <w:rPr>
          <w:rFonts w:hint="eastAsia"/>
        </w:rPr>
        <w:t xml:space="preserve"> data se</w:t>
      </w:r>
      <w:r w:rsidR="00511CE9">
        <w:rPr>
          <w:rFonts w:hint="eastAsia"/>
        </w:rPr>
        <w:t>c</w:t>
      </w:r>
      <w:r w:rsidR="00511CE9">
        <w:rPr>
          <w:rFonts w:hint="eastAsia"/>
        </w:rPr>
        <w:t xml:space="preserve">tions </w:t>
      </w:r>
      <w:r w:rsidR="001D1BBA">
        <w:rPr>
          <w:rFonts w:hint="eastAsia"/>
        </w:rPr>
        <w:t>from control sections</w:t>
      </w:r>
      <w:r w:rsidR="00BD1AE9">
        <w:rPr>
          <w:rFonts w:hint="eastAsia"/>
        </w:rPr>
        <w:t xml:space="preserve"> </w:t>
      </w:r>
      <w:r w:rsidR="00BD1AE9">
        <w:t>(se</w:t>
      </w:r>
      <w:r w:rsidR="009F48F6">
        <w:t>e Figure 2(c</w:t>
      </w:r>
      <w:r w:rsidR="00BD1AE9">
        <w:t>))</w:t>
      </w:r>
      <w:r w:rsidR="001D1BBA">
        <w:rPr>
          <w:rFonts w:hint="eastAsia"/>
        </w:rPr>
        <w:t>.</w:t>
      </w:r>
      <w:r w:rsidR="00345332">
        <w:rPr>
          <w:rFonts w:hint="eastAsia"/>
          <w:i/>
        </w:rPr>
        <w:t xml:space="preserve"> </w:t>
      </w:r>
      <w:r w:rsidR="00502579">
        <w:rPr>
          <w:rFonts w:hint="eastAsia"/>
        </w:rPr>
        <w:t>The d</w:t>
      </w:r>
      <w:r w:rsidR="00502579">
        <w:t xml:space="preserve">ata </w:t>
      </w:r>
      <w:r w:rsidR="00A1759B">
        <w:t xml:space="preserve">area can be </w:t>
      </w:r>
      <w:r w:rsidR="00B12AFF">
        <w:rPr>
          <w:rFonts w:hint="eastAsia"/>
        </w:rPr>
        <w:t>viewed</w:t>
      </w:r>
      <w:r w:rsidR="00A1759B">
        <w:t xml:space="preserve"> as </w:t>
      </w:r>
      <w:r w:rsidR="00A45550">
        <w:rPr>
          <w:rFonts w:hint="eastAsia"/>
        </w:rPr>
        <w:t>a s</w:t>
      </w:r>
      <w:r w:rsidR="00A45550">
        <w:rPr>
          <w:rFonts w:hint="eastAsia"/>
        </w:rPr>
        <w:t>e</w:t>
      </w:r>
      <w:r w:rsidR="00A45550">
        <w:rPr>
          <w:rFonts w:hint="eastAsia"/>
        </w:rPr>
        <w:t>quence</w:t>
      </w:r>
      <w:r w:rsidR="001C1813">
        <w:rPr>
          <w:rFonts w:hint="eastAsia"/>
        </w:rPr>
        <w:t xml:space="preserve"> of</w:t>
      </w:r>
      <w:r w:rsidR="00A45550">
        <w:t xml:space="preserve"> </w:t>
      </w:r>
      <w:r w:rsidR="00A1759B">
        <w:t xml:space="preserve">consecutive 128-bit words. </w:t>
      </w:r>
      <w:r w:rsidR="005D631A">
        <w:rPr>
          <w:rFonts w:hint="eastAsia"/>
        </w:rPr>
        <w:t>Finally,</w:t>
      </w:r>
      <w:r w:rsidR="00A1759B">
        <w:t xml:space="preserve"> we modify the storage layout </w:t>
      </w:r>
      <w:r w:rsidR="007D6809">
        <w:rPr>
          <w:rFonts w:hint="eastAsia"/>
        </w:rPr>
        <w:t>of</w:t>
      </w:r>
      <w:r w:rsidR="00E71BD1">
        <w:rPr>
          <w:rFonts w:hint="eastAsia"/>
        </w:rPr>
        <w:t xml:space="preserve"> the</w:t>
      </w:r>
      <w:r w:rsidR="00E71BD1">
        <w:t xml:space="preserve"> </w:t>
      </w:r>
      <w:r w:rsidR="00A1759B">
        <w:t>data area (shown in Figure 2(d)):</w:t>
      </w:r>
    </w:p>
    <w:p w14:paraId="502B302B" w14:textId="77777777" w:rsidR="00FC54D2" w:rsidRPr="00345332" w:rsidRDefault="00FC54D2" w:rsidP="00345332">
      <w:pPr>
        <w:pStyle w:val="InitialBodyTextIndent"/>
        <w:rPr>
          <w:i/>
        </w:rPr>
      </w:pPr>
    </w:p>
    <w:p w14:paraId="436DC06C" w14:textId="77777777" w:rsidR="00E05FAA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 xml:space="preserve">The data area is divided into consecutive 128-bit segments. </w:t>
      </w:r>
    </w:p>
    <w:p w14:paraId="647BC1F4" w14:textId="77777777" w:rsidR="00591A4A" w:rsidRPr="005D3D28" w:rsidRDefault="00D2700C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rFonts w:hint="eastAsia"/>
          <w:i w:val="0"/>
        </w:rPr>
        <w:t>A</w:t>
      </w:r>
      <w:r w:rsidR="00415E0F" w:rsidRPr="005D3D28">
        <w:rPr>
          <w:rFonts w:hint="eastAsia"/>
          <w:i w:val="0"/>
        </w:rPr>
        <w:t xml:space="preserve"> segment is fur</w:t>
      </w:r>
      <w:r w:rsidR="001478EE" w:rsidRPr="005D3D28">
        <w:rPr>
          <w:rFonts w:hint="eastAsia"/>
          <w:i w:val="0"/>
        </w:rPr>
        <w:t xml:space="preserve">ther </w:t>
      </w:r>
      <w:r w:rsidR="00CC2762" w:rsidRPr="005D3D28">
        <w:rPr>
          <w:i w:val="0"/>
        </w:rPr>
        <w:t>split</w:t>
      </w:r>
      <w:r w:rsidR="00CC2762" w:rsidRPr="005D3D28">
        <w:rPr>
          <w:rFonts w:hint="eastAsia"/>
          <w:i w:val="0"/>
        </w:rPr>
        <w:t xml:space="preserve"> </w:t>
      </w:r>
      <w:r w:rsidR="001478EE" w:rsidRPr="005D3D28">
        <w:rPr>
          <w:rFonts w:hint="eastAsia"/>
          <w:i w:val="0"/>
        </w:rPr>
        <w:t>in</w:t>
      </w:r>
      <w:r w:rsidR="00415E0F" w:rsidRPr="005D3D28">
        <w:rPr>
          <w:rFonts w:hint="eastAsia"/>
          <w:i w:val="0"/>
        </w:rPr>
        <w:t xml:space="preserve">to four 32-bit </w:t>
      </w:r>
      <w:r w:rsidR="006676BC" w:rsidRPr="005D3D28">
        <w:rPr>
          <w:rFonts w:hint="eastAsia"/>
          <w:i w:val="0"/>
        </w:rPr>
        <w:t xml:space="preserve">data </w:t>
      </w:r>
      <w:r w:rsidR="00FA47B6" w:rsidRPr="005D3D28">
        <w:rPr>
          <w:rFonts w:hint="eastAsia"/>
          <w:i w:val="0"/>
        </w:rPr>
        <w:t>sub-</w:t>
      </w:r>
      <w:r w:rsidR="006676BC" w:rsidRPr="005D3D28">
        <w:rPr>
          <w:rFonts w:hint="eastAsia"/>
          <w:i w:val="0"/>
        </w:rPr>
        <w:t>segment</w:t>
      </w:r>
      <w:r w:rsidR="00415E0F" w:rsidRPr="005D3D28">
        <w:rPr>
          <w:rFonts w:hint="eastAsia"/>
          <w:i w:val="0"/>
        </w:rPr>
        <w:t xml:space="preserve">s. </w:t>
      </w:r>
      <w:r w:rsidR="009E1569" w:rsidRPr="005D3D28">
        <w:rPr>
          <w:i w:val="0"/>
        </w:rPr>
        <w:t xml:space="preserve">The </w:t>
      </w:r>
      <w:r w:rsidR="00591A4A" w:rsidRPr="005D3D28">
        <w:rPr>
          <w:i w:val="0"/>
        </w:rPr>
        <w:t xml:space="preserve">four </w:t>
      </w:r>
      <w:r w:rsidR="00D4787F" w:rsidRPr="005D3D28">
        <w:rPr>
          <w:rFonts w:hint="eastAsia"/>
          <w:i w:val="0"/>
        </w:rPr>
        <w:t>sub-</w:t>
      </w:r>
      <w:r w:rsidR="006676BC" w:rsidRPr="005D3D28">
        <w:rPr>
          <w:i w:val="0"/>
        </w:rPr>
        <w:t>segment</w:t>
      </w:r>
      <w:r w:rsidR="00591A4A" w:rsidRPr="005D3D28">
        <w:rPr>
          <w:i w:val="0"/>
        </w:rPr>
        <w:t>s will share the same compression pattern.</w:t>
      </w:r>
    </w:p>
    <w:p w14:paraId="7ACC9BDB" w14:textId="77777777" w:rsidR="00714330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>The data area adopts 4-way vertical storage layout.</w:t>
      </w:r>
    </w:p>
    <w:p w14:paraId="1684282F" w14:textId="77777777" w:rsidR="00D8789F" w:rsidRDefault="00D8789F" w:rsidP="00D8789F">
      <w:pPr>
        <w:pStyle w:val="DescriptionList"/>
        <w:ind w:left="708"/>
      </w:pPr>
    </w:p>
    <w:p w14:paraId="67063DDB" w14:textId="2EBB1E32" w:rsidR="00D8789F" w:rsidRDefault="00F66EDF" w:rsidP="00D8789F">
      <w:pPr>
        <w:keepNext/>
        <w:jc w:val="center"/>
      </w:pPr>
      <w:r w:rsidRPr="0054272B">
        <w:rPr>
          <w:rFonts w:eastAsia="SimSun" w:cs="Times New Roman"/>
        </w:rPr>
        <w:object w:dxaOrig="10626" w:dyaOrig="10707" w14:anchorId="0EB440B3">
          <v:shape id="_x0000_i1026" type="#_x0000_t75" style="width:235pt;height:236.5pt" o:ole="">
            <v:imagedata r:id="rId12" o:title=""/>
          </v:shape>
          <o:OLEObject Type="Embed" ProgID="Visio.Drawing.11" ShapeID="_x0000_i1026" DrawAspect="Content" ObjectID="_1475069984" r:id="rId13"/>
        </w:object>
      </w:r>
    </w:p>
    <w:p w14:paraId="757FEFE5" w14:textId="0CA9E598" w:rsidR="00714330" w:rsidRPr="00D8789F" w:rsidRDefault="00D8789F" w:rsidP="00D8789F">
      <w:pPr>
        <w:pStyle w:val="Lgende"/>
        <w:jc w:val="center"/>
        <w:rPr>
          <w:sz w:val="16"/>
          <w:szCs w:val="16"/>
        </w:rPr>
      </w:pP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2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BC45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n illustrative examp</w:t>
      </w:r>
      <w:r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e for storage layout format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of the general compression framework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B4788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br/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P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2E319A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denotes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657FD8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pattern </w:t>
      </w:r>
      <w:r w:rsidR="006017B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ection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nd </w:t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B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denotes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E671F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ta</w:t>
      </w:r>
      <w:r w:rsidR="00064B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section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</w:p>
    <w:p w14:paraId="48230F44" w14:textId="77777777" w:rsidR="00C80DC2" w:rsidRDefault="00C80DC2" w:rsidP="00C80DC2">
      <w:pPr>
        <w:pStyle w:val="Titre2"/>
      </w:pPr>
      <w:r>
        <w:t>Encoding Procedure</w:t>
      </w:r>
    </w:p>
    <w:p w14:paraId="040D6CE9" w14:textId="77777777" w:rsidR="00C80DC2" w:rsidRPr="00F353DF" w:rsidRDefault="00C80DC2">
      <w:pPr>
        <w:pStyle w:val="InitialBodyText"/>
      </w:pPr>
      <w:r w:rsidRPr="00F353DF">
        <w:t xml:space="preserve">The encoding procedure of the </w:t>
      </w:r>
      <w:r w:rsidR="00E52042" w:rsidRPr="00F353DF">
        <w:t>general compression framework is described</w:t>
      </w:r>
      <w:r w:rsidRPr="00F353DF">
        <w:t xml:space="preserve"> as follows: </w:t>
      </w:r>
    </w:p>
    <w:p w14:paraId="1217EBE2" w14:textId="77777777" w:rsidR="008F4C0A" w:rsidRDefault="008F4C0A" w:rsidP="00B821A9">
      <w:pPr>
        <w:pStyle w:val="InitialBodyText"/>
      </w:pPr>
    </w:p>
    <w:p w14:paraId="3AC0EA49" w14:textId="69B71B39" w:rsidR="00C80DC2" w:rsidRPr="00DD227B" w:rsidRDefault="00C80DC2" w:rsidP="008E0FD4">
      <w:pPr>
        <w:pStyle w:val="InitialBodyTextIndent"/>
        <w:ind w:firstLine="0"/>
      </w:pPr>
      <w:r w:rsidRPr="00F03CA8">
        <w:rPr>
          <w:b/>
        </w:rPr>
        <w:t>[Step 1</w:t>
      </w:r>
      <w:r w:rsidRPr="00F03CA8">
        <w:t>]</w:t>
      </w:r>
      <w:r w:rsidR="00CE178F">
        <w:rPr>
          <w:rFonts w:hint="eastAsia"/>
        </w:rPr>
        <w:t xml:space="preserve"> </w:t>
      </w:r>
      <w:r>
        <w:t xml:space="preserve">Find the </w:t>
      </w:r>
      <w:r w:rsidR="00FC6E73" w:rsidRPr="00FC6E73">
        <w:t>maximum</w:t>
      </w:r>
      <w:r w:rsidR="00FC6E73" w:rsidRPr="00FC6E73" w:rsidDel="00FC6E73">
        <w:t xml:space="preserve"> </w:t>
      </w:r>
      <w:r w:rsidR="00DE711F">
        <w:rPr>
          <w:rFonts w:hint="eastAsia"/>
        </w:rPr>
        <w:t xml:space="preserve">number </w:t>
      </w:r>
      <w:r>
        <w:t xml:space="preserve">of each four integers </w:t>
      </w:r>
      <w:r w:rsidR="005E2C8A">
        <w:rPr>
          <w:rFonts w:hint="eastAsia"/>
        </w:rPr>
        <w:t>(</w:t>
      </w:r>
      <w:r w:rsidR="00CF2776">
        <w:rPr>
          <w:rFonts w:hint="eastAsia"/>
        </w:rPr>
        <w:t xml:space="preserve">called </w:t>
      </w:r>
      <w:r w:rsidR="00CF2776" w:rsidRPr="005E5C99">
        <w:rPr>
          <w:rFonts w:hint="eastAsia"/>
          <w:i/>
        </w:rPr>
        <w:t xml:space="preserve">quad </w:t>
      </w:r>
      <w:r w:rsidR="0095669A" w:rsidRPr="005E5C99">
        <w:rPr>
          <w:rFonts w:hint="eastAsia"/>
          <w:i/>
        </w:rPr>
        <w:t>max</w:t>
      </w:r>
      <w:r w:rsidR="005E2C8A">
        <w:rPr>
          <w:rFonts w:hint="eastAsia"/>
        </w:rPr>
        <w:t xml:space="preserve">) </w:t>
      </w:r>
      <w:r>
        <w:t>from the original integer array</w:t>
      </w:r>
      <w:r w:rsidR="008022A0">
        <w:rPr>
          <w:rFonts w:hint="eastAsia"/>
        </w:rPr>
        <w:t>,</w:t>
      </w:r>
      <w:r>
        <w:t xml:space="preserve"> and build the </w:t>
      </w:r>
      <w:r w:rsidR="00A219D4" w:rsidRPr="00CF4CAA">
        <w:rPr>
          <w:rFonts w:hint="eastAsia"/>
          <w:i/>
        </w:rPr>
        <w:t xml:space="preserve">quad max </w:t>
      </w:r>
      <w:r w:rsidRPr="00CF4CAA">
        <w:rPr>
          <w:i/>
        </w:rPr>
        <w:t>array</w:t>
      </w:r>
      <w:r w:rsidR="00D90677">
        <w:rPr>
          <w:rFonts w:hint="eastAsia"/>
        </w:rPr>
        <w:t xml:space="preserve"> to hold these </w:t>
      </w:r>
      <w:r w:rsidR="006D6C45">
        <w:rPr>
          <w:rFonts w:hint="eastAsia"/>
        </w:rPr>
        <w:t>numbers</w:t>
      </w:r>
      <w:r w:rsidR="000820F3">
        <w:rPr>
          <w:rFonts w:hint="eastAsia"/>
        </w:rPr>
        <w:t>,</w:t>
      </w:r>
      <w:r w:rsidR="00B51742">
        <w:rPr>
          <w:rFonts w:hint="eastAsia"/>
        </w:rPr>
        <w:t xml:space="preserve"> </w:t>
      </w:r>
      <w:r w:rsidR="00F24292">
        <w:rPr>
          <w:rFonts w:hint="eastAsia"/>
        </w:rPr>
        <w:t>denoted by</w:t>
      </w:r>
      <w:r w:rsidR="00B23F47">
        <w:rPr>
          <w:rFonts w:hint="eastAsia"/>
        </w:rPr>
        <w:t xml:space="preserve"> </w:t>
      </w:r>
      <w:proofErr w:type="spellStart"/>
      <w:r w:rsidRPr="009F2C97">
        <w:rPr>
          <w:i/>
        </w:rPr>
        <w:t>MaxArr</w:t>
      </w:r>
      <w:proofErr w:type="spellEnd"/>
      <w:r>
        <w:t>.</w:t>
      </w:r>
      <w:r w:rsidR="00F226B0">
        <w:rPr>
          <w:rFonts w:hint="eastAsia"/>
        </w:rPr>
        <w:t xml:space="preserve"> </w:t>
      </w:r>
      <w:r w:rsidR="00DD66EF">
        <w:t>W</w:t>
      </w:r>
      <w:r w:rsidR="004B7334">
        <w:rPr>
          <w:rFonts w:hint="eastAsia"/>
        </w:rPr>
        <w:t xml:space="preserve">e </w:t>
      </w:r>
      <w:r w:rsidR="00A90D5E">
        <w:rPr>
          <w:rFonts w:hint="eastAsia"/>
        </w:rPr>
        <w:t xml:space="preserve">use </w:t>
      </w:r>
      <w:r w:rsidR="00B82DA9">
        <w:t xml:space="preserve">the </w:t>
      </w:r>
      <w:r w:rsidR="00A90D5E">
        <w:rPr>
          <w:rFonts w:hint="eastAsia"/>
        </w:rPr>
        <w:t xml:space="preserve">4-way vertical layout </w:t>
      </w:r>
      <w:r w:rsidR="00A90D5E" w:rsidRPr="00DD227B">
        <w:rPr>
          <w:rFonts w:hint="eastAsia"/>
        </w:rPr>
        <w:t xml:space="preserve">and </w:t>
      </w:r>
      <w:r w:rsidR="004B7334" w:rsidRPr="00DD227B">
        <w:rPr>
          <w:rFonts w:hint="eastAsia"/>
        </w:rPr>
        <w:t>consider four integers as a group</w:t>
      </w:r>
      <w:r w:rsidR="003E557D" w:rsidRPr="00DD227B">
        <w:rPr>
          <w:rFonts w:hint="eastAsia"/>
        </w:rPr>
        <w:t>.</w:t>
      </w:r>
      <w:r w:rsidR="00884236" w:rsidRPr="00DD227B">
        <w:rPr>
          <w:rFonts w:hint="eastAsia"/>
        </w:rPr>
        <w:t xml:space="preserve"> </w:t>
      </w:r>
    </w:p>
    <w:p w14:paraId="15E8BA4E" w14:textId="71C66638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2]</w:t>
      </w:r>
      <w:r>
        <w:t xml:space="preserve"> </w:t>
      </w:r>
      <w:r w:rsidR="00DF3DFA">
        <w:t xml:space="preserve">Run </w:t>
      </w:r>
      <w:r w:rsidR="00D71B92">
        <w:rPr>
          <w:rFonts w:hint="eastAsia"/>
        </w:rPr>
        <w:t xml:space="preserve">the sequential compression algorithm </w:t>
      </w:r>
      <w:proofErr w:type="spellStart"/>
      <w:r w:rsidR="00DF3DFA" w:rsidRPr="0069179D">
        <w:rPr>
          <w:i/>
        </w:rPr>
        <w:t>S</w:t>
      </w:r>
      <w:r w:rsidR="00DF3DFA">
        <w:t xml:space="preserve"> on</w:t>
      </w:r>
      <w:proofErr w:type="spellEnd"/>
      <w:r w:rsidR="00DF3DFA">
        <w:t xml:space="preserve"> </w:t>
      </w:r>
      <w:proofErr w:type="spellStart"/>
      <w:r w:rsidR="00DF3DFA" w:rsidRPr="009F2C97">
        <w:rPr>
          <w:i/>
        </w:rPr>
        <w:t>MaxArr</w:t>
      </w:r>
      <w:proofErr w:type="spellEnd"/>
      <w:r w:rsidR="00A01BBE">
        <w:rPr>
          <w:rFonts w:hint="eastAsia"/>
          <w:i/>
        </w:rPr>
        <w:t xml:space="preserve"> </w:t>
      </w:r>
      <w:r w:rsidR="00A01BBE" w:rsidRPr="008E0FD4">
        <w:t>and</w:t>
      </w:r>
      <w:r w:rsidR="00A01BBE">
        <w:rPr>
          <w:rFonts w:hint="eastAsia"/>
          <w:i/>
        </w:rPr>
        <w:t xml:space="preserve"> </w:t>
      </w:r>
      <w:r w:rsidR="009155E4">
        <w:rPr>
          <w:rFonts w:hint="eastAsia"/>
        </w:rPr>
        <w:t>derive</w:t>
      </w:r>
      <w:r w:rsidR="00AB2639">
        <w:rPr>
          <w:rFonts w:hint="eastAsia"/>
        </w:rPr>
        <w:t xml:space="preserve"> the co</w:t>
      </w:r>
      <w:r w:rsidR="00AB2639">
        <w:rPr>
          <w:rFonts w:hint="eastAsia"/>
        </w:rPr>
        <w:t>r</w:t>
      </w:r>
      <w:r w:rsidR="00AB2639">
        <w:rPr>
          <w:rFonts w:hint="eastAsia"/>
        </w:rPr>
        <w:t xml:space="preserve">responding </w:t>
      </w:r>
      <w:r w:rsidR="00801CDF">
        <w:rPr>
          <w:rFonts w:hint="eastAsia"/>
        </w:rPr>
        <w:t>compression patterns for each group</w:t>
      </w:r>
      <w:r w:rsidR="00DF3DFA">
        <w:rPr>
          <w:rFonts w:hint="eastAsia"/>
        </w:rPr>
        <w:t xml:space="preserve">. </w:t>
      </w:r>
      <w:r w:rsidR="00A5233A">
        <w:rPr>
          <w:rFonts w:hint="eastAsia"/>
        </w:rPr>
        <w:t xml:space="preserve">Since each four integers in a group share </w:t>
      </w:r>
      <w:r w:rsidR="00F759E1">
        <w:rPr>
          <w:rFonts w:hint="eastAsia"/>
        </w:rPr>
        <w:t>the same pattern</w:t>
      </w:r>
      <w:r w:rsidR="00A10146">
        <w:rPr>
          <w:rFonts w:hint="eastAsia"/>
        </w:rPr>
        <w:t xml:space="preserve"> </w:t>
      </w:r>
      <w:r w:rsidR="00F759E1">
        <w:rPr>
          <w:rFonts w:hint="eastAsia"/>
        </w:rPr>
        <w:t>(</w:t>
      </w:r>
      <w:r w:rsidR="00F96E58">
        <w:rPr>
          <w:rFonts w:hint="eastAsia"/>
        </w:rPr>
        <w:t xml:space="preserve">i.e. </w:t>
      </w:r>
      <w:r w:rsidR="00A5233A">
        <w:rPr>
          <w:rFonts w:hint="eastAsia"/>
        </w:rPr>
        <w:t xml:space="preserve">the same </w:t>
      </w:r>
      <w:r w:rsidR="001152CA">
        <w:t xml:space="preserve">effective </w:t>
      </w:r>
      <w:r w:rsidR="00A5233A">
        <w:rPr>
          <w:rFonts w:hint="eastAsia"/>
        </w:rPr>
        <w:t xml:space="preserve">bit </w:t>
      </w:r>
      <w:r w:rsidR="00A5233A">
        <w:t>length</w:t>
      </w:r>
      <w:r w:rsidR="00F759E1">
        <w:rPr>
          <w:rFonts w:hint="eastAsia"/>
        </w:rPr>
        <w:t>)</w:t>
      </w:r>
      <w:r w:rsidR="00A5233A">
        <w:rPr>
          <w:rFonts w:hint="eastAsia"/>
        </w:rPr>
        <w:t xml:space="preserve">, </w:t>
      </w:r>
      <w:r w:rsidR="00153D72">
        <w:rPr>
          <w:rFonts w:hint="eastAsia"/>
        </w:rPr>
        <w:t>we</w:t>
      </w:r>
      <w:r w:rsidR="00A5233A">
        <w:rPr>
          <w:rFonts w:hint="eastAsia"/>
        </w:rPr>
        <w:t xml:space="preserve"> </w:t>
      </w:r>
      <w:r w:rsidR="00495B66">
        <w:rPr>
          <w:rFonts w:hint="eastAsia"/>
        </w:rPr>
        <w:t xml:space="preserve">can </w:t>
      </w:r>
      <w:r w:rsidR="00C152F7">
        <w:t xml:space="preserve">process </w:t>
      </w:r>
      <w:r w:rsidR="00A5233A">
        <w:rPr>
          <w:rFonts w:hint="eastAsia"/>
        </w:rPr>
        <w:t xml:space="preserve">the </w:t>
      </w:r>
      <w:proofErr w:type="spellStart"/>
      <w:r w:rsidR="00A5233A" w:rsidRPr="009F2C97">
        <w:rPr>
          <w:i/>
        </w:rPr>
        <w:t>MaxArr</w:t>
      </w:r>
      <w:proofErr w:type="spellEnd"/>
      <w:r w:rsidR="00A5233A">
        <w:rPr>
          <w:rFonts w:hint="eastAsia"/>
        </w:rPr>
        <w:t xml:space="preserve"> </w:t>
      </w:r>
      <w:r w:rsidR="0074561B">
        <w:t xml:space="preserve">for pattern </w:t>
      </w:r>
      <w:r w:rsidR="005C4552">
        <w:rPr>
          <w:rFonts w:hint="eastAsia"/>
        </w:rPr>
        <w:t>selection</w:t>
      </w:r>
      <w:r w:rsidR="00082A83">
        <w:rPr>
          <w:rFonts w:hint="eastAsia"/>
        </w:rPr>
        <w:t xml:space="preserve"> instead of </w:t>
      </w:r>
      <w:r w:rsidR="0094394A">
        <w:rPr>
          <w:rFonts w:hint="eastAsia"/>
        </w:rPr>
        <w:t>the original array</w:t>
      </w:r>
      <w:r w:rsidR="00A5233A">
        <w:rPr>
          <w:rFonts w:hint="eastAsia"/>
        </w:rPr>
        <w:t>.</w:t>
      </w:r>
      <w:r w:rsidR="00EC6972">
        <w:rPr>
          <w:rFonts w:hint="eastAsia"/>
        </w:rPr>
        <w:t xml:space="preserve"> </w:t>
      </w:r>
      <w:r w:rsidR="00CE0CC7">
        <w:t>T</w:t>
      </w:r>
      <w:r w:rsidR="00F2521A">
        <w:t xml:space="preserve">he </w:t>
      </w:r>
      <w:r w:rsidR="003C08D0">
        <w:rPr>
          <w:rFonts w:hint="eastAsia"/>
        </w:rPr>
        <w:t>generated</w:t>
      </w:r>
      <w:r w:rsidR="00EC6972">
        <w:rPr>
          <w:rFonts w:hint="eastAsia"/>
        </w:rPr>
        <w:t xml:space="preserve"> patterns </w:t>
      </w:r>
      <w:r w:rsidR="00227ABB">
        <w:t xml:space="preserve">are stored </w:t>
      </w:r>
      <w:r w:rsidR="00EC6972">
        <w:rPr>
          <w:rFonts w:hint="eastAsia"/>
        </w:rPr>
        <w:t>in the pattern area.</w:t>
      </w:r>
    </w:p>
    <w:p w14:paraId="1C3FF644" w14:textId="3DE2C22E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3]</w:t>
      </w:r>
      <w:r>
        <w:t xml:space="preserve"> </w:t>
      </w:r>
      <w:r w:rsidR="007D69A7">
        <w:t>With</w:t>
      </w:r>
      <w:r w:rsidR="00D175F6">
        <w:rPr>
          <w:rFonts w:hint="eastAsia"/>
        </w:rPr>
        <w:t xml:space="preserve"> </w:t>
      </w:r>
      <w:r w:rsidR="00B92F34">
        <w:rPr>
          <w:rFonts w:hint="eastAsia"/>
        </w:rPr>
        <w:t xml:space="preserve">the </w:t>
      </w:r>
      <w:r w:rsidR="000F03AA">
        <w:t xml:space="preserve">generated </w:t>
      </w:r>
      <w:r w:rsidR="00B92F34">
        <w:rPr>
          <w:rFonts w:hint="eastAsia"/>
        </w:rPr>
        <w:t xml:space="preserve">compression patterns, </w:t>
      </w:r>
      <w:r w:rsidR="005B467D">
        <w:rPr>
          <w:rFonts w:hint="eastAsia"/>
        </w:rPr>
        <w:t>run</w:t>
      </w:r>
      <w:r w:rsidR="005B467D">
        <w:t xml:space="preserve"> </w:t>
      </w:r>
      <w:r w:rsidR="005B467D" w:rsidRPr="0069179D">
        <w:rPr>
          <w:i/>
        </w:rPr>
        <w:t>S</w:t>
      </w:r>
      <w:r w:rsidR="00B0305C">
        <w:rPr>
          <w:rFonts w:hint="eastAsia"/>
          <w:i/>
        </w:rPr>
        <w:t xml:space="preserve"> </w:t>
      </w:r>
      <w:r w:rsidR="00B0305C" w:rsidRPr="008E0FD4">
        <w:t>to</w:t>
      </w:r>
      <w:r w:rsidR="00B0305C">
        <w:rPr>
          <w:rFonts w:hint="eastAsia"/>
          <w:i/>
        </w:rPr>
        <w:t xml:space="preserve"> </w:t>
      </w:r>
      <w:r w:rsidR="00D97955">
        <w:rPr>
          <w:rFonts w:hint="eastAsia"/>
        </w:rPr>
        <w:t xml:space="preserve">encode </w:t>
      </w:r>
      <w:r w:rsidR="004F59BC">
        <w:rPr>
          <w:rFonts w:hint="eastAsia"/>
        </w:rPr>
        <w:t>each</w:t>
      </w:r>
      <w:r w:rsidR="006C48DF">
        <w:rPr>
          <w:rFonts w:hint="eastAsia"/>
        </w:rPr>
        <w:t xml:space="preserve"> integer </w:t>
      </w:r>
      <w:r w:rsidR="0058752C">
        <w:t>in</w:t>
      </w:r>
      <w:r w:rsidR="00737F07">
        <w:rPr>
          <w:rFonts w:hint="eastAsia"/>
        </w:rPr>
        <w:t xml:space="preserve"> the original array</w:t>
      </w:r>
      <w:r w:rsidR="00476174">
        <w:rPr>
          <w:rFonts w:hint="eastAsia"/>
        </w:rPr>
        <w:t xml:space="preserve"> </w:t>
      </w:r>
      <w:r w:rsidR="00161F6E">
        <w:rPr>
          <w:rFonts w:hint="eastAsia"/>
        </w:rPr>
        <w:t xml:space="preserve">by </w:t>
      </w:r>
      <w:r w:rsidR="00476174">
        <w:rPr>
          <w:rFonts w:hint="eastAsia"/>
        </w:rPr>
        <w:t>using the corresponding pattern</w:t>
      </w:r>
      <w:r w:rsidR="00B5647E">
        <w:rPr>
          <w:rFonts w:hint="eastAsia"/>
        </w:rPr>
        <w:t>.</w:t>
      </w:r>
      <w:r>
        <w:t xml:space="preserve"> </w:t>
      </w:r>
      <w:r w:rsidR="00B41A94">
        <w:rPr>
          <w:rFonts w:hint="eastAsia"/>
        </w:rPr>
        <w:t>We i</w:t>
      </w:r>
      <w:r w:rsidR="00B41A94">
        <w:t xml:space="preserve">nterleave </w:t>
      </w:r>
      <w:r>
        <w:t xml:space="preserve">the </w:t>
      </w:r>
      <w:proofErr w:type="spellStart"/>
      <w:r w:rsidRPr="00F93374">
        <w:rPr>
          <w:i/>
        </w:rPr>
        <w:t>k</w:t>
      </w:r>
      <w:r>
        <w:t>th</w:t>
      </w:r>
      <w:proofErr w:type="spellEnd"/>
      <w:r>
        <w:t xml:space="preserve">, </w:t>
      </w:r>
      <w:r w:rsidRPr="00F93374">
        <w:rPr>
          <w:i/>
        </w:rPr>
        <w:t>k+1</w:t>
      </w:r>
      <w:r>
        <w:t xml:space="preserve">th, </w:t>
      </w:r>
      <w:r w:rsidRPr="00F93374">
        <w:rPr>
          <w:i/>
        </w:rPr>
        <w:t>k+2</w:t>
      </w:r>
      <w:r>
        <w:t>th</w:t>
      </w:r>
      <w:r w:rsidR="008E25BA">
        <w:t xml:space="preserve"> and</w:t>
      </w:r>
      <w:r>
        <w:t xml:space="preserve"> </w:t>
      </w:r>
      <w:r w:rsidRPr="00F93374">
        <w:rPr>
          <w:i/>
        </w:rPr>
        <w:t>k+3</w:t>
      </w:r>
      <w:r>
        <w:t xml:space="preserve">th integers </w:t>
      </w:r>
      <w:r w:rsidR="007B56AF">
        <w:rPr>
          <w:rFonts w:hint="eastAsia"/>
        </w:rPr>
        <w:t xml:space="preserve">of a group </w:t>
      </w:r>
      <w:r>
        <w:t xml:space="preserve">into four consecutive 32-bit words where </w:t>
      </w:r>
      <w:r w:rsidRPr="00A91E4C">
        <w:rPr>
          <w:i/>
        </w:rPr>
        <w:t>k</w:t>
      </w:r>
      <w:r>
        <w:t xml:space="preserve">=1, 5, 9, 13 ..., etc. </w:t>
      </w:r>
      <w:r w:rsidRPr="007C335A">
        <w:rPr>
          <w:i/>
        </w:rPr>
        <w:t xml:space="preserve">This step </w:t>
      </w:r>
      <w:r w:rsidR="00020480">
        <w:rPr>
          <w:i/>
        </w:rPr>
        <w:t>can</w:t>
      </w:r>
      <w:r w:rsidRPr="007C335A">
        <w:rPr>
          <w:i/>
        </w:rPr>
        <w:t xml:space="preserve"> be </w:t>
      </w:r>
      <w:proofErr w:type="spellStart"/>
      <w:r w:rsidR="00C94D8D">
        <w:rPr>
          <w:rFonts w:hint="eastAsia"/>
          <w:i/>
        </w:rPr>
        <w:t>vectorized</w:t>
      </w:r>
      <w:proofErr w:type="spellEnd"/>
      <w:r w:rsidRPr="007C335A">
        <w:rPr>
          <w:i/>
        </w:rPr>
        <w:t xml:space="preserve"> </w:t>
      </w:r>
      <w:r w:rsidR="00244944">
        <w:rPr>
          <w:rFonts w:hint="eastAsia"/>
          <w:i/>
        </w:rPr>
        <w:t>by</w:t>
      </w:r>
      <w:r w:rsidR="00244944" w:rsidRPr="007C335A">
        <w:rPr>
          <w:i/>
        </w:rPr>
        <w:t xml:space="preserve"> </w:t>
      </w:r>
      <w:r w:rsidRPr="007C335A">
        <w:rPr>
          <w:i/>
        </w:rPr>
        <w:t>SIMD instructions</w:t>
      </w:r>
      <w:r w:rsidR="005D0982">
        <w:rPr>
          <w:rFonts w:hint="eastAsia"/>
          <w:i/>
        </w:rPr>
        <w:t xml:space="preserve"> </w:t>
      </w:r>
      <w:r w:rsidR="0029741A">
        <w:rPr>
          <w:rFonts w:hint="eastAsia"/>
          <w:i/>
        </w:rPr>
        <w:t xml:space="preserve">in the </w:t>
      </w:r>
      <w:proofErr w:type="spellStart"/>
      <w:r w:rsidR="00762A40">
        <w:rPr>
          <w:rFonts w:hint="eastAsia"/>
          <w:i/>
        </w:rPr>
        <w:t>vect</w:t>
      </w:r>
      <w:r w:rsidR="0025283B">
        <w:rPr>
          <w:rFonts w:hint="eastAsia"/>
          <w:i/>
        </w:rPr>
        <w:t>orized</w:t>
      </w:r>
      <w:proofErr w:type="spellEnd"/>
      <w:r w:rsidR="0025283B">
        <w:rPr>
          <w:rFonts w:hint="eastAsia"/>
          <w:i/>
        </w:rPr>
        <w:t xml:space="preserve"> alg</w:t>
      </w:r>
      <w:r w:rsidR="0025283B">
        <w:rPr>
          <w:rFonts w:hint="eastAsia"/>
          <w:i/>
        </w:rPr>
        <w:t>o</w:t>
      </w:r>
      <w:r w:rsidR="0025283B">
        <w:rPr>
          <w:rFonts w:hint="eastAsia"/>
          <w:i/>
        </w:rPr>
        <w:t>rithm</w:t>
      </w:r>
      <w:r w:rsidRPr="007C335A">
        <w:rPr>
          <w:i/>
        </w:rPr>
        <w:t>.</w:t>
      </w:r>
    </w:p>
    <w:p w14:paraId="5CD73D75" w14:textId="77777777" w:rsidR="00C80DC2" w:rsidRDefault="00C80DC2" w:rsidP="00C80DC2">
      <w:pPr>
        <w:pStyle w:val="Titre2"/>
      </w:pPr>
      <w:r>
        <w:t>Decoding Procedure</w:t>
      </w:r>
    </w:p>
    <w:p w14:paraId="485D9888" w14:textId="77777777" w:rsidR="00C80DC2" w:rsidRDefault="00C80DC2">
      <w:pPr>
        <w:pStyle w:val="InitialBodyText"/>
      </w:pPr>
      <w:r>
        <w:t xml:space="preserve">The decoding procedure is described as follows: </w:t>
      </w:r>
    </w:p>
    <w:p w14:paraId="49B169E1" w14:textId="77777777" w:rsidR="003C0119" w:rsidRDefault="003C0119" w:rsidP="008E0FD4">
      <w:pPr>
        <w:pStyle w:val="InitialBodyText"/>
        <w:ind w:firstLine="90"/>
      </w:pPr>
    </w:p>
    <w:p w14:paraId="3637B9BA" w14:textId="42DA69A6" w:rsidR="00C80DC2" w:rsidRDefault="00C80DC2" w:rsidP="008E0FD4">
      <w:pPr>
        <w:pStyle w:val="InitialBodyTextIndent"/>
        <w:ind w:firstLine="0"/>
      </w:pPr>
      <w:r w:rsidRPr="00D65B99">
        <w:rPr>
          <w:b/>
        </w:rPr>
        <w:t>[Step 1]</w:t>
      </w:r>
      <w:r w:rsidR="00493389">
        <w:rPr>
          <w:rFonts w:hint="eastAsia"/>
        </w:rPr>
        <w:t xml:space="preserve"> </w:t>
      </w:r>
      <w:r w:rsidR="00BD6E14">
        <w:rPr>
          <w:rFonts w:hint="eastAsia"/>
        </w:rPr>
        <w:t>Load</w:t>
      </w:r>
      <w:r w:rsidR="00BD6E14">
        <w:t xml:space="preserve"> </w:t>
      </w:r>
      <w:r w:rsidR="00A918F3">
        <w:rPr>
          <w:rFonts w:hint="eastAsia"/>
        </w:rPr>
        <w:t xml:space="preserve">and </w:t>
      </w:r>
      <w:r w:rsidR="00D412B3">
        <w:rPr>
          <w:rFonts w:hint="eastAsia"/>
        </w:rPr>
        <w:t xml:space="preserve">obtain </w:t>
      </w:r>
      <w:r>
        <w:t xml:space="preserve">the compression patterns for </w:t>
      </w:r>
      <w:r w:rsidR="00B779AD">
        <w:rPr>
          <w:rFonts w:hint="eastAsia"/>
        </w:rPr>
        <w:t>each</w:t>
      </w:r>
      <w:r>
        <w:t xml:space="preserve"> four 32-bit </w:t>
      </w:r>
      <w:r w:rsidR="006676BC">
        <w:t>sub-segment</w:t>
      </w:r>
      <w:r>
        <w:t>s in data area.</w:t>
      </w:r>
    </w:p>
    <w:p w14:paraId="12DCD802" w14:textId="75DF2A89" w:rsidR="00C80DC2" w:rsidRPr="003F53D2" w:rsidRDefault="00C80DC2" w:rsidP="008E0FD4">
      <w:pPr>
        <w:pStyle w:val="InitialBodyTextIndent"/>
        <w:ind w:firstLine="0"/>
        <w:rPr>
          <w:i/>
        </w:rPr>
      </w:pPr>
      <w:r w:rsidRPr="003F53D2">
        <w:rPr>
          <w:b/>
        </w:rPr>
        <w:t>[Step 2]</w:t>
      </w:r>
      <w:r w:rsidRPr="003F53D2">
        <w:t xml:space="preserve"> For each four 32-bit </w:t>
      </w:r>
      <w:r w:rsidR="006676BC" w:rsidRPr="003F53D2">
        <w:t>sub-segment</w:t>
      </w:r>
      <w:r w:rsidRPr="003F53D2">
        <w:t xml:space="preserve">s in data area, </w:t>
      </w:r>
      <w:r w:rsidR="00827A5A">
        <w:t>run</w:t>
      </w:r>
      <w:r w:rsidRPr="003F53D2">
        <w:t xml:space="preserve"> </w:t>
      </w:r>
      <w:r w:rsidRPr="003F53D2">
        <w:rPr>
          <w:i/>
        </w:rPr>
        <w:t>S</w:t>
      </w:r>
      <w:r w:rsidRPr="003F53D2">
        <w:t xml:space="preserve"> to </w:t>
      </w:r>
      <w:r w:rsidR="00552DBA">
        <w:t>simultaneously</w:t>
      </w:r>
      <w:r w:rsidRPr="003F53D2">
        <w:t xml:space="preserve"> </w:t>
      </w:r>
      <w:r w:rsidR="00EB518E">
        <w:rPr>
          <w:rFonts w:hint="eastAsia"/>
        </w:rPr>
        <w:t>d</w:t>
      </w:r>
      <w:r w:rsidR="00EB518E">
        <w:rPr>
          <w:rFonts w:hint="eastAsia"/>
        </w:rPr>
        <w:t>e</w:t>
      </w:r>
      <w:r w:rsidR="00EB518E">
        <w:rPr>
          <w:rFonts w:hint="eastAsia"/>
        </w:rPr>
        <w:t>code</w:t>
      </w:r>
      <w:r w:rsidR="00EB518E" w:rsidRPr="003F53D2">
        <w:t xml:space="preserve"> </w:t>
      </w:r>
      <w:r w:rsidR="00580E3A">
        <w:rPr>
          <w:rFonts w:hint="eastAsia"/>
        </w:rPr>
        <w:t>a</w:t>
      </w:r>
      <w:r w:rsidR="00580E3A" w:rsidRPr="003F53D2">
        <w:t xml:space="preserve"> </w:t>
      </w:r>
      <w:r w:rsidRPr="003F53D2">
        <w:t xml:space="preserve">four-multiple number of integers. </w:t>
      </w:r>
      <w:r w:rsidRPr="003F53D2">
        <w:rPr>
          <w:i/>
        </w:rPr>
        <w:t xml:space="preserve">This step </w:t>
      </w:r>
      <w:r w:rsidR="0027534C">
        <w:rPr>
          <w:i/>
        </w:rPr>
        <w:t>can</w:t>
      </w:r>
      <w:r w:rsidRPr="003F53D2">
        <w:rPr>
          <w:i/>
        </w:rPr>
        <w:t xml:space="preserve"> be potentially </w:t>
      </w:r>
      <w:proofErr w:type="spellStart"/>
      <w:r w:rsidR="002A42D9">
        <w:rPr>
          <w:rFonts w:hint="eastAsia"/>
          <w:i/>
        </w:rPr>
        <w:t>vectorized</w:t>
      </w:r>
      <w:proofErr w:type="spellEnd"/>
      <w:r w:rsidRPr="003F53D2">
        <w:rPr>
          <w:i/>
        </w:rPr>
        <w:t xml:space="preserve"> </w:t>
      </w:r>
      <w:r w:rsidR="00695B2D">
        <w:rPr>
          <w:i/>
        </w:rPr>
        <w:t xml:space="preserve">by </w:t>
      </w:r>
      <w:r w:rsidRPr="003F53D2">
        <w:rPr>
          <w:i/>
        </w:rPr>
        <w:t>SIMD instructions</w:t>
      </w:r>
      <w:r w:rsidR="0066447E">
        <w:rPr>
          <w:rFonts w:hint="eastAsia"/>
          <w:i/>
        </w:rPr>
        <w:t xml:space="preserve"> in the </w:t>
      </w:r>
      <w:proofErr w:type="spellStart"/>
      <w:r w:rsidR="0066447E">
        <w:rPr>
          <w:rFonts w:hint="eastAsia"/>
          <w:i/>
        </w:rPr>
        <w:t>vectorized</w:t>
      </w:r>
      <w:proofErr w:type="spellEnd"/>
      <w:r w:rsidR="0066447E">
        <w:rPr>
          <w:rFonts w:hint="eastAsia"/>
          <w:i/>
        </w:rPr>
        <w:t xml:space="preserve"> algorithm</w:t>
      </w:r>
      <w:r w:rsidRPr="003F53D2">
        <w:rPr>
          <w:i/>
        </w:rPr>
        <w:t>.</w:t>
      </w:r>
    </w:p>
    <w:p w14:paraId="3D578A7C" w14:textId="77777777" w:rsidR="00EE7A13" w:rsidRDefault="00EE7A13" w:rsidP="008E0FD4">
      <w:pPr>
        <w:pStyle w:val="InitialBodyTextIndent"/>
        <w:ind w:firstLine="0"/>
      </w:pPr>
      <w:r w:rsidRPr="00C8466B">
        <w:rPr>
          <w:b/>
        </w:rPr>
        <w:t>[Step 3]</w:t>
      </w:r>
      <w:r w:rsidRPr="00C8466B">
        <w:t xml:space="preserve"> </w:t>
      </w:r>
      <w:r w:rsidR="00BC24D4" w:rsidRPr="008E0FD4">
        <w:t xml:space="preserve">(Optional) </w:t>
      </w:r>
      <w:r w:rsidRPr="00C8466B">
        <w:t xml:space="preserve">According to the original algorithm </w:t>
      </w:r>
      <w:r w:rsidRPr="00C8466B">
        <w:rPr>
          <w:i/>
        </w:rPr>
        <w:t>S</w:t>
      </w:r>
      <w:r w:rsidRPr="00C8466B">
        <w:t xml:space="preserve">, </w:t>
      </w:r>
      <w:r w:rsidR="007259EC" w:rsidRPr="00C8466B">
        <w:t xml:space="preserve">we </w:t>
      </w:r>
      <w:r w:rsidRPr="00C8466B">
        <w:t xml:space="preserve">perform </w:t>
      </w:r>
      <w:r w:rsidR="00990066" w:rsidRPr="008E0FD4">
        <w:t>specific oper</w:t>
      </w:r>
      <w:r w:rsidR="00990066" w:rsidRPr="008E0FD4">
        <w:t>a</w:t>
      </w:r>
      <w:r w:rsidR="00990066" w:rsidRPr="008E0FD4">
        <w:t>tion on exceptional bits</w:t>
      </w:r>
      <w:r w:rsidR="007574B2" w:rsidRPr="008E0FD4">
        <w:t xml:space="preserve"> (e.g.</w:t>
      </w:r>
      <w:r w:rsidR="00D53192" w:rsidRPr="008E0FD4">
        <w:t xml:space="preserve"> </w:t>
      </w:r>
      <w:proofErr w:type="spellStart"/>
      <w:r w:rsidR="007574B2" w:rsidRPr="008E0FD4">
        <w:rPr>
          <w:i/>
        </w:rPr>
        <w:t>PForDelta</w:t>
      </w:r>
      <w:proofErr w:type="spellEnd"/>
      <w:r w:rsidR="007574B2" w:rsidRPr="008E0FD4">
        <w:t>)</w:t>
      </w:r>
      <w:r w:rsidRPr="00C8466B">
        <w:t>.</w:t>
      </w:r>
    </w:p>
    <w:p w14:paraId="1E1843CD" w14:textId="77777777" w:rsidR="00C80DC2" w:rsidRDefault="00C80DC2" w:rsidP="00C80DC2">
      <w:pPr>
        <w:pStyle w:val="Titre2"/>
      </w:pPr>
      <w:r>
        <w:lastRenderedPageBreak/>
        <w:t>SIMD Encoding and Decoding</w:t>
      </w:r>
    </w:p>
    <w:p w14:paraId="3DDB8912" w14:textId="69B84436" w:rsidR="007E70D8" w:rsidRDefault="00F95441" w:rsidP="007E70D8">
      <w:pPr>
        <w:pStyle w:val="InitialBodyText"/>
      </w:pPr>
      <w:r>
        <w:rPr>
          <w:rFonts w:hint="eastAsia"/>
        </w:rPr>
        <w:t>Based on</w:t>
      </w:r>
      <w:r w:rsidR="00467980">
        <w:rPr>
          <w:rFonts w:hint="eastAsia"/>
        </w:rPr>
        <w:t xml:space="preserve"> the above storage layout, </w:t>
      </w:r>
      <w:r w:rsidR="00E1618C">
        <w:rPr>
          <w:rFonts w:hint="eastAsia"/>
        </w:rPr>
        <w:t xml:space="preserve">we </w:t>
      </w:r>
      <w:r w:rsidR="00C6739A">
        <w:rPr>
          <w:rFonts w:hint="eastAsia"/>
        </w:rPr>
        <w:t>study</w:t>
      </w:r>
      <w:r w:rsidR="00E1618C">
        <w:rPr>
          <w:rFonts w:hint="eastAsia"/>
        </w:rPr>
        <w:t xml:space="preserve"> how </w:t>
      </w:r>
      <w:r w:rsidR="00C460E8">
        <w:rPr>
          <w:rFonts w:hint="eastAsia"/>
        </w:rPr>
        <w:t xml:space="preserve">to </w:t>
      </w:r>
      <w:r w:rsidR="00632D44">
        <w:rPr>
          <w:rFonts w:hint="eastAsia"/>
        </w:rPr>
        <w:t>apply SIMD</w:t>
      </w:r>
      <w:r w:rsidR="0053617D">
        <w:rPr>
          <w:rFonts w:hint="eastAsia"/>
        </w:rPr>
        <w:t xml:space="preserve"> instructions for </w:t>
      </w:r>
      <w:proofErr w:type="spellStart"/>
      <w:r w:rsidR="00215797">
        <w:rPr>
          <w:rFonts w:hint="eastAsia"/>
        </w:rPr>
        <w:t>vecotrization</w:t>
      </w:r>
      <w:proofErr w:type="spellEnd"/>
      <w:r w:rsidR="00CD3F9B">
        <w:rPr>
          <w:rFonts w:hint="eastAsia"/>
        </w:rPr>
        <w:t>.</w:t>
      </w:r>
      <w:r w:rsidR="00B24AF9">
        <w:rPr>
          <w:rFonts w:hint="eastAsia"/>
        </w:rPr>
        <w:t xml:space="preserve"> </w:t>
      </w:r>
      <w:r w:rsidR="007E70D8">
        <w:t>SIMD (Single Instruction, Multiple Data) instruction</w:t>
      </w:r>
      <w:r w:rsidR="007E70D8">
        <w:rPr>
          <w:rFonts w:hint="eastAsia"/>
        </w:rPr>
        <w:t>s</w:t>
      </w:r>
      <w:r w:rsidR="007E70D8">
        <w:t xml:space="preserve"> </w:t>
      </w:r>
      <w:r w:rsidR="007E70D8">
        <w:rPr>
          <w:rFonts w:hint="eastAsia"/>
        </w:rPr>
        <w:t>are</w:t>
      </w:r>
      <w:r w:rsidR="007E70D8">
        <w:t xml:space="preserve"> widely su</w:t>
      </w:r>
      <w:r w:rsidR="007E70D8">
        <w:t>p</w:t>
      </w:r>
      <w:r w:rsidR="007E70D8">
        <w:t>ported by modern processors. In particular, our SIMD-based algorithm</w:t>
      </w:r>
      <w:r w:rsidR="007E70D8">
        <w:rPr>
          <w:rFonts w:hint="eastAsia"/>
        </w:rPr>
        <w:t>s</w:t>
      </w:r>
      <w:r w:rsidR="007E70D8">
        <w:t xml:space="preserve"> focus on the </w:t>
      </w:r>
      <w:r w:rsidR="007E70D8" w:rsidRPr="00050260">
        <w:t xml:space="preserve">SSE </w:t>
      </w:r>
      <w:r w:rsidR="007E70D8">
        <w:t>[</w:t>
      </w:r>
      <w:r w:rsidR="007E70D8">
        <w:rPr>
          <w:rFonts w:hint="eastAsia"/>
        </w:rPr>
        <w:t>Intel 2010</w:t>
      </w:r>
      <w:r w:rsidR="007E70D8">
        <w:t>] on Intel-compatible processors. Instructions in SSE operate on 128-bit registers (call</w:t>
      </w:r>
      <w:r w:rsidR="007E70D8">
        <w:rPr>
          <w:rFonts w:hint="eastAsia"/>
        </w:rPr>
        <w:t>ed</w:t>
      </w:r>
      <w:r w:rsidR="007E70D8">
        <w:t xml:space="preserve"> </w:t>
      </w:r>
      <w:r w:rsidR="007E70D8" w:rsidRPr="008E0FD4">
        <w:rPr>
          <w:i/>
        </w:rPr>
        <w:t>XMM registers</w:t>
      </w:r>
      <w:r w:rsidR="007E70D8">
        <w:t xml:space="preserve">), which </w:t>
      </w:r>
      <w:r w:rsidR="00430743">
        <w:t>make</w:t>
      </w:r>
      <w:r w:rsidR="00C466B7" w:rsidRPr="00C466B7">
        <w:t xml:space="preserve"> it possible to</w:t>
      </w:r>
      <w:r w:rsidR="007E70D8">
        <w:t xml:space="preserve"> process four 32-bit integers simultaneously</w:t>
      </w:r>
      <w:r w:rsidR="007E70D8">
        <w:rPr>
          <w:rFonts w:hint="eastAsia"/>
        </w:rPr>
        <w:t xml:space="preserve">. This is the key point for </w:t>
      </w:r>
      <w:proofErr w:type="spellStart"/>
      <w:r w:rsidR="007E70D8">
        <w:rPr>
          <w:rFonts w:hint="eastAsia"/>
        </w:rPr>
        <w:t>vectorized</w:t>
      </w:r>
      <w:proofErr w:type="spellEnd"/>
      <w:r w:rsidR="007E70D8">
        <w:rPr>
          <w:rFonts w:hint="eastAsia"/>
        </w:rPr>
        <w:t xml:space="preserve"> compression algorithms</w:t>
      </w:r>
      <w:r w:rsidR="007E70D8">
        <w:t xml:space="preserve">. </w:t>
      </w:r>
      <w:r w:rsidR="007E70D8">
        <w:rPr>
          <w:rFonts w:hint="eastAsia"/>
        </w:rPr>
        <w:t>We present t</w:t>
      </w:r>
      <w:r w:rsidR="007E70D8">
        <w:t>he SSE instructions used in our algorithm</w:t>
      </w:r>
      <w:r w:rsidR="007E70D8">
        <w:rPr>
          <w:rFonts w:hint="eastAsia"/>
        </w:rPr>
        <w:t>s as follows</w:t>
      </w:r>
      <w:r w:rsidR="007E70D8"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to 128-bit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. </w:t>
      </w:r>
      <w:proofErr w:type="spellStart"/>
      <w:proofErr w:type="gramStart"/>
      <w:r w:rsidRPr="00132F89">
        <w:rPr>
          <w:sz w:val="18"/>
        </w:rPr>
        <w:t>src</w:t>
      </w:r>
      <w:proofErr w:type="spellEnd"/>
      <w:proofErr w:type="gram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e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7949A992" w:rsidR="00C80DC2" w:rsidRDefault="006B4644" w:rsidP="00D22240">
      <w:pPr>
        <w:pStyle w:val="InitialBodyTextIndent"/>
      </w:pPr>
      <w:r>
        <w:rPr>
          <w:rFonts w:hint="eastAsia"/>
        </w:rPr>
        <w:t>Consider</w:t>
      </w:r>
      <w:r>
        <w:t xml:space="preserve"> </w:t>
      </w:r>
      <w:r w:rsidR="00574FE2">
        <w:rPr>
          <w:rFonts w:hint="eastAsia"/>
        </w:rPr>
        <w:t>Step 3</w:t>
      </w:r>
      <w:r w:rsidR="00C80DC2">
        <w:t xml:space="preserve"> of </w:t>
      </w:r>
      <w:r w:rsidR="00E718DB">
        <w:rPr>
          <w:rFonts w:hint="eastAsia"/>
        </w:rPr>
        <w:t xml:space="preserve">the </w:t>
      </w:r>
      <w:r w:rsidR="00C80DC2">
        <w:t xml:space="preserve">encoding procedure </w:t>
      </w:r>
      <w:r w:rsidR="004F5CF5">
        <w:rPr>
          <w:rFonts w:hint="eastAsia"/>
        </w:rPr>
        <w:t xml:space="preserve">(See </w:t>
      </w:r>
      <w:r w:rsidR="00C80DC2">
        <w:t>Section 4.3</w:t>
      </w:r>
      <w:r w:rsidR="004F5CF5">
        <w:rPr>
          <w:rFonts w:hint="eastAsia"/>
        </w:rPr>
        <w:t>)</w:t>
      </w:r>
      <w:r w:rsidR="00C80DC2">
        <w:t xml:space="preserve">. </w:t>
      </w:r>
      <w:r w:rsidR="00AC1581">
        <w:rPr>
          <w:rFonts w:hint="eastAsia"/>
        </w:rPr>
        <w:t>Without</w:t>
      </w:r>
      <w:r w:rsidR="00C80DC2">
        <w:t xml:space="preserve"> SIMD i</w:t>
      </w:r>
      <w:r w:rsidR="00C80DC2">
        <w:t>n</w:t>
      </w:r>
      <w:r w:rsidR="00C80DC2">
        <w:t xml:space="preserve">structions, we </w:t>
      </w:r>
      <w:r w:rsidR="00E05A68">
        <w:rPr>
          <w:rFonts w:hint="eastAsia"/>
        </w:rPr>
        <w:t>have</w:t>
      </w:r>
      <w:r w:rsidR="00E05A68">
        <w:t xml:space="preserve"> </w:t>
      </w:r>
      <w:r w:rsidR="004E78D3">
        <w:t>to loop four</w:t>
      </w:r>
      <w:r w:rsidR="00C80DC2">
        <w:t xml:space="preserve"> times to encode </w:t>
      </w:r>
      <w:r w:rsidR="00C86ECC">
        <w:rPr>
          <w:rFonts w:hint="eastAsia"/>
        </w:rPr>
        <w:t>each</w:t>
      </w:r>
      <w:r w:rsidR="00C80DC2">
        <w:t xml:space="preserve"> four integers into four 32-bit </w:t>
      </w:r>
      <w:r w:rsidR="005C011D">
        <w:t>sub</w:t>
      </w:r>
      <w:r w:rsidR="000D1FBE">
        <w:rPr>
          <w:rFonts w:hint="eastAsia"/>
        </w:rPr>
        <w:t>-</w:t>
      </w:r>
      <w:r w:rsidR="006676BC">
        <w:t>segment</w:t>
      </w:r>
      <w:r w:rsidR="00C80DC2">
        <w:t>s</w:t>
      </w:r>
      <w:r w:rsidR="00B22FCA">
        <w:t xml:space="preserve"> respectively</w:t>
      </w:r>
      <w:r w:rsidR="00C80DC2">
        <w:t xml:space="preserve">. </w:t>
      </w:r>
      <w:r w:rsidR="00D04E3E">
        <w:rPr>
          <w:rFonts w:hint="eastAsia"/>
        </w:rPr>
        <w:t>It has been noted</w:t>
      </w:r>
      <w:r w:rsidR="00E05402">
        <w:t xml:space="preserve"> that</w:t>
      </w:r>
      <w:r w:rsidR="00C80DC2">
        <w:t xml:space="preserve"> </w:t>
      </w:r>
      <w:r w:rsidR="003268DE">
        <w:rPr>
          <w:rFonts w:hint="eastAsia"/>
        </w:rPr>
        <w:t>a</w:t>
      </w:r>
      <w:r w:rsidR="003268DE">
        <w:t xml:space="preserve"> </w:t>
      </w:r>
      <w:r w:rsidR="00C80DC2">
        <w:t xml:space="preserve">128-bit </w:t>
      </w:r>
      <w:r w:rsidR="001A7A09">
        <w:t xml:space="preserve">data </w:t>
      </w:r>
      <w:r w:rsidR="00C80DC2">
        <w:t xml:space="preserve">segment can be </w:t>
      </w:r>
      <w:r w:rsidR="00C55A9B">
        <w:t>loaded</w:t>
      </w:r>
      <w:r w:rsidR="00290F86">
        <w:t xml:space="preserve"> into</w:t>
      </w:r>
      <w:r w:rsidR="00C21739">
        <w:t xml:space="preserve"> </w:t>
      </w:r>
      <w:r w:rsidR="00D97A05">
        <w:t xml:space="preserve">128-bit </w:t>
      </w:r>
      <w:r w:rsidR="00C80DC2">
        <w:t>XMM register</w:t>
      </w:r>
      <w:r w:rsidR="0089794D">
        <w:rPr>
          <w:rFonts w:hint="eastAsia"/>
        </w:rPr>
        <w:t xml:space="preserve">, which is </w:t>
      </w:r>
      <w:r w:rsidR="0089794D">
        <w:t>particularly</w:t>
      </w:r>
      <w:r w:rsidR="0089794D">
        <w:rPr>
          <w:rFonts w:hint="eastAsia"/>
        </w:rPr>
        <w:t xml:space="preserve"> </w:t>
      </w:r>
      <w:r w:rsidR="00D579EC">
        <w:rPr>
          <w:rFonts w:hint="eastAsia"/>
        </w:rPr>
        <w:t xml:space="preserve">useful for </w:t>
      </w:r>
      <w:r w:rsidR="00250E67">
        <w:rPr>
          <w:rFonts w:hint="eastAsia"/>
        </w:rPr>
        <w:t xml:space="preserve">the </w:t>
      </w:r>
      <w:proofErr w:type="spellStart"/>
      <w:r w:rsidR="009F7877">
        <w:rPr>
          <w:rFonts w:hint="eastAsia"/>
        </w:rPr>
        <w:t>vectorization</w:t>
      </w:r>
      <w:proofErr w:type="spellEnd"/>
      <w:r w:rsidR="009F7877">
        <w:rPr>
          <w:rFonts w:hint="eastAsia"/>
        </w:rPr>
        <w:t xml:space="preserve"> of</w:t>
      </w:r>
      <w:r w:rsidR="0038384C">
        <w:rPr>
          <w:rFonts w:hint="eastAsia"/>
        </w:rPr>
        <w:t xml:space="preserve"> the sequential compression algorithms</w:t>
      </w:r>
      <w:r w:rsidR="00A022F0">
        <w:rPr>
          <w:rFonts w:hint="eastAsia"/>
        </w:rPr>
        <w:t xml:space="preserve"> []</w:t>
      </w:r>
      <w:r w:rsidR="00250DFC">
        <w:rPr>
          <w:rFonts w:hint="eastAsia"/>
        </w:rPr>
        <w:t>.</w:t>
      </w:r>
      <w:r w:rsidR="00C80DC2">
        <w:t xml:space="preserve"> </w:t>
      </w:r>
      <w:r w:rsidR="006B0370">
        <w:rPr>
          <w:rFonts w:hint="eastAsia"/>
        </w:rPr>
        <w:t xml:space="preserve">By adopting </w:t>
      </w:r>
      <w:r w:rsidR="00A07310">
        <w:rPr>
          <w:rFonts w:hint="eastAsia"/>
        </w:rPr>
        <w:t xml:space="preserve">the </w:t>
      </w:r>
      <w:r w:rsidR="006B0370">
        <w:t>4-way vertical layout</w:t>
      </w:r>
      <w:r w:rsidR="006B0370">
        <w:rPr>
          <w:rFonts w:hint="eastAsia"/>
        </w:rPr>
        <w:t xml:space="preserve">, </w:t>
      </w:r>
      <w:r w:rsidR="006B0370">
        <w:t xml:space="preserve">we can process four 32-bit sub-segments </w:t>
      </w:r>
      <w:r w:rsidR="00F15F8C">
        <w:t>simultaneously</w:t>
      </w:r>
      <w:r w:rsidR="004002C4">
        <w:t>:</w:t>
      </w:r>
      <w:r w:rsidR="00C80DC2">
        <w:t xml:space="preserve"> we </w:t>
      </w:r>
      <w:r w:rsidR="00D97EEA">
        <w:rPr>
          <w:rFonts w:hint="eastAsia"/>
        </w:rPr>
        <w:t>are able to</w:t>
      </w:r>
      <w:r w:rsidR="00C80DC2">
        <w:t xml:space="preserve"> </w:t>
      </w:r>
      <w:proofErr w:type="spellStart"/>
      <w:r w:rsidR="00844D3C">
        <w:rPr>
          <w:rFonts w:hint="eastAsia"/>
        </w:rPr>
        <w:t>vectorize</w:t>
      </w:r>
      <w:proofErr w:type="spellEnd"/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c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proofErr w:type="gramStart"/>
      <w:r w:rsidR="00AC6DBA">
        <w:t>yield</w:t>
      </w:r>
      <w:r w:rsidR="00AC6DBA">
        <w:rPr>
          <w:rFonts w:hint="eastAsia"/>
        </w:rPr>
        <w:t>s</w:t>
      </w:r>
      <w:proofErr w:type="gramEnd"/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F174C0">
        <w:rPr>
          <w:rFonts w:hint="eastAsia"/>
        </w:rPr>
        <w:t>T</w:t>
      </w:r>
      <w:r w:rsidR="00C80DC2">
        <w:t xml:space="preserve">he 128-bit data segment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 xml:space="preserve">reduces the number of memory </w:t>
      </w:r>
      <w:proofErr w:type="spellStart"/>
      <w:r w:rsidR="00C80DC2">
        <w:t>a</w:t>
      </w:r>
      <w:r w:rsidR="00C80DC2">
        <w:t>d</w:t>
      </w:r>
      <w:r w:rsidR="00C80DC2">
        <w:t>dressing</w:t>
      </w:r>
      <w:r w:rsidR="002322EB">
        <w:rPr>
          <w:rFonts w:hint="eastAsia"/>
        </w:rPr>
        <w:t>s</w:t>
      </w:r>
      <w:proofErr w:type="spellEnd"/>
      <w:r w:rsidR="00C80DC2">
        <w:t xml:space="preserve"> in the destination array. Similarly, </w:t>
      </w:r>
      <w:r w:rsidR="006D7486">
        <w:t xml:space="preserve">in </w:t>
      </w:r>
      <w:r w:rsidR="006D7486">
        <w:rPr>
          <w:rFonts w:hint="eastAsia"/>
        </w:rPr>
        <w:t>S</w:t>
      </w:r>
      <w:r w:rsidR="006D7486">
        <w:t xml:space="preserve">tep </w:t>
      </w:r>
      <w:r w:rsidR="006D7486">
        <w:rPr>
          <w:rFonts w:hint="eastAsia"/>
        </w:rPr>
        <w:t xml:space="preserve">2 </w:t>
      </w:r>
      <w:r w:rsidR="006D7486">
        <w:t xml:space="preserve">of </w:t>
      </w:r>
      <w:r w:rsidR="006D7486">
        <w:rPr>
          <w:rFonts w:hint="eastAsia"/>
        </w:rPr>
        <w:t xml:space="preserve">the </w:t>
      </w:r>
      <w:r w:rsidR="006D7486">
        <w:t xml:space="preserve">decoding procedure, </w:t>
      </w:r>
      <w:r w:rsidR="00C80DC2">
        <w:t xml:space="preserve">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proofErr w:type="spellStart"/>
      <w:r w:rsidR="00D13397">
        <w:rPr>
          <w:rFonts w:hint="eastAsia"/>
        </w:rPr>
        <w:t>vectorize</w:t>
      </w:r>
      <w:proofErr w:type="spellEnd"/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 xml:space="preserve">shift and mask operations for decoding each four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314AFD">
        <w:rPr>
          <w:rFonts w:hint="eastAsia"/>
        </w:rPr>
        <w:t xml:space="preserve">which </w:t>
      </w:r>
      <w:r w:rsidR="004757DB">
        <w:rPr>
          <w:rFonts w:hint="eastAsia"/>
        </w:rPr>
        <w:t xml:space="preserve">also </w:t>
      </w:r>
      <w:r w:rsidR="00314AFD">
        <w:t>yield</w:t>
      </w:r>
      <w:r w:rsidR="00314AFD">
        <w:rPr>
          <w:rFonts w:hint="eastAsia"/>
        </w:rPr>
        <w:t>s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 xml:space="preserve">reduction in the number of </w:t>
      </w:r>
      <w:r w:rsidR="00314AFD">
        <w:rPr>
          <w:rFonts w:hint="eastAsia"/>
        </w:rPr>
        <w:t>instruction operations</w:t>
      </w:r>
      <w:r w:rsidR="00C80DC2">
        <w:t>.</w:t>
      </w:r>
      <w:r w:rsidR="00DE40FA">
        <w:t xml:space="preserve"> </w:t>
      </w:r>
      <w:r w:rsidR="00A9654F">
        <w:t xml:space="preserve">With </w:t>
      </w:r>
      <w:r w:rsidR="00B43066">
        <w:t xml:space="preserve">the </w:t>
      </w:r>
      <w:r w:rsidR="006F13C5" w:rsidRPr="006F13C5">
        <w:rPr>
          <w:rFonts w:hint="eastAsia"/>
        </w:rPr>
        <w:t>4</w:t>
      </w:r>
      <w:r w:rsidR="00894711">
        <w:t>-way vertical layout, t</w:t>
      </w:r>
      <w:r w:rsidR="00C80DC2">
        <w:t>he use of the 128-bit XMM registers</w:t>
      </w:r>
      <w:r w:rsidR="00784202">
        <w:t xml:space="preserve"> </w:t>
      </w:r>
      <w:r w:rsidR="00CE19E8">
        <w:t xml:space="preserve">facilitates </w:t>
      </w:r>
      <w:r w:rsidR="00E72B2A">
        <w:t xml:space="preserve">the </w:t>
      </w:r>
      <w:proofErr w:type="spellStart"/>
      <w:r w:rsidR="00D13397">
        <w:rPr>
          <w:rFonts w:hint="eastAsia"/>
        </w:rPr>
        <w:t>vectorized</w:t>
      </w:r>
      <w:proofErr w:type="spellEnd"/>
      <w:r w:rsidR="00D13397">
        <w:t xml:space="preserve"> </w:t>
      </w:r>
      <w:r w:rsidR="00784202">
        <w:t>processing</w:t>
      </w:r>
      <w:r w:rsidR="00C80DC2">
        <w:t xml:space="preserve">. In our implementation we can further optimize the </w:t>
      </w:r>
      <w:proofErr w:type="spellStart"/>
      <w:r w:rsidR="000A04BF">
        <w:rPr>
          <w:rFonts w:hint="eastAsia"/>
        </w:rPr>
        <w:t>vectorized</w:t>
      </w:r>
      <w:proofErr w:type="spellEnd"/>
      <w:r w:rsidR="000A04BF">
        <w:t xml:space="preserve"> </w:t>
      </w:r>
      <w:r w:rsidR="00C80DC2">
        <w:t xml:space="preserve">encoding and decoding by reducing </w:t>
      </w:r>
      <w:r w:rsidR="0015385D">
        <w:t xml:space="preserve">the operations on the </w:t>
      </w:r>
      <w:r w:rsidR="00C80DC2">
        <w:t>XMM register</w:t>
      </w:r>
      <w:r w:rsidR="006A4804">
        <w:t>s</w:t>
      </w:r>
      <w:r w:rsidR="00C80DC2">
        <w:t>.</w:t>
      </w:r>
    </w:p>
    <w:p w14:paraId="15BAA59D" w14:textId="77777777" w:rsidR="00C80DC2" w:rsidRDefault="004F525D" w:rsidP="00C80DC2">
      <w:pPr>
        <w:pStyle w:val="Titre2"/>
      </w:pPr>
      <w:r>
        <w:t>D</w:t>
      </w:r>
      <w:r w:rsidR="00C80DC2">
        <w:t>iscussion</w:t>
      </w:r>
      <w:r w:rsidR="003D6FFB">
        <w:t xml:space="preserve"> and Extens</w:t>
      </w:r>
      <w:r w:rsidR="005E49B8">
        <w:t>ion</w:t>
      </w:r>
    </w:p>
    <w:p w14:paraId="34702824" w14:textId="68B8DE86" w:rsidR="00C80DC2" w:rsidRDefault="00C80DC2" w:rsidP="00536711">
      <w:pPr>
        <w:pStyle w:val="InitialBodyText"/>
      </w:pPr>
      <w:r>
        <w:t xml:space="preserve">The above compression </w:t>
      </w:r>
      <w:r w:rsidR="004B2A9E">
        <w:rPr>
          <w:rFonts w:hint="eastAsia"/>
        </w:rPr>
        <w:t>framework</w:t>
      </w:r>
      <w:r w:rsidR="00056A4A">
        <w:rPr>
          <w:rFonts w:hint="eastAsia"/>
        </w:rPr>
        <w:t xml:space="preserve"> provides a general way to </w:t>
      </w:r>
      <w:proofErr w:type="spellStart"/>
      <w:r w:rsidR="00932F27">
        <w:rPr>
          <w:rFonts w:hint="eastAsia"/>
        </w:rPr>
        <w:t>vectorize</w:t>
      </w:r>
      <w:proofErr w:type="spellEnd"/>
      <w:r w:rsidR="00932F27">
        <w:t xml:space="preserve"> </w:t>
      </w:r>
      <w:r w:rsidR="0023146F">
        <w:rPr>
          <w:rFonts w:hint="eastAsia"/>
        </w:rPr>
        <w:t>sequential</w:t>
      </w:r>
      <w:r>
        <w:t xml:space="preserve"> compression algorithms. </w:t>
      </w:r>
      <w:r w:rsidR="006D4716">
        <w:rPr>
          <w:rFonts w:hint="eastAsia"/>
        </w:rPr>
        <w:t>The major effort</w:t>
      </w:r>
      <w:r w:rsidR="003E4C79">
        <w:t>s</w:t>
      </w:r>
      <w:r w:rsidR="000E5515">
        <w:rPr>
          <w:rFonts w:hint="eastAsia"/>
        </w:rPr>
        <w:t xml:space="preserve"> to </w:t>
      </w:r>
      <w:r w:rsidR="00C37FC5">
        <w:rPr>
          <w:rFonts w:hint="eastAsia"/>
        </w:rPr>
        <w:t xml:space="preserve">apply this framework </w:t>
      </w:r>
      <w:r w:rsidR="00F02760">
        <w:t>are</w:t>
      </w:r>
      <w:r w:rsidR="00C37FC5">
        <w:rPr>
          <w:rFonts w:hint="eastAsia"/>
        </w:rPr>
        <w:t xml:space="preserve"> to </w:t>
      </w:r>
      <w:r w:rsidR="00C850F6">
        <w:rPr>
          <w:rFonts w:hint="eastAsia"/>
        </w:rPr>
        <w:t xml:space="preserve">adapt </w:t>
      </w:r>
      <w:r w:rsidR="00717C11">
        <w:rPr>
          <w:rFonts w:hint="eastAsia"/>
        </w:rPr>
        <w:t xml:space="preserve">a sequential algorithm to </w:t>
      </w:r>
      <w:r w:rsidR="001D5F56">
        <w:rPr>
          <w:rFonts w:hint="eastAsia"/>
        </w:rPr>
        <w:t xml:space="preserve">the above </w:t>
      </w:r>
      <w:r w:rsidR="00CA7828">
        <w:rPr>
          <w:rFonts w:hint="eastAsia"/>
        </w:rPr>
        <w:t>storage layout.</w:t>
      </w:r>
      <w:r>
        <w:t xml:space="preserve"> </w:t>
      </w:r>
    </w:p>
    <w:p w14:paraId="4DC0B815" w14:textId="4581C848" w:rsidR="00C80DC2" w:rsidRDefault="00D7371D" w:rsidP="00AA1A69">
      <w:pPr>
        <w:pStyle w:val="InitialBodyTextIndent"/>
      </w:pPr>
      <w:r>
        <w:rPr>
          <w:rFonts w:hint="eastAsia"/>
        </w:rPr>
        <w:t xml:space="preserve">Note that our discussions </w:t>
      </w:r>
      <w:r w:rsidR="009254A2">
        <w:rPr>
          <w:rFonts w:hint="eastAsia"/>
        </w:rPr>
        <w:t xml:space="preserve">focus on </w:t>
      </w:r>
      <w:r w:rsidR="007250AC">
        <w:rPr>
          <w:rFonts w:hint="eastAsia"/>
        </w:rPr>
        <w:t>32-bite integers</w:t>
      </w:r>
      <w:r w:rsidR="00C80DC2">
        <w:t>. When integer</w:t>
      </w:r>
      <w:r w:rsidR="00AA00EC">
        <w:rPr>
          <w:rFonts w:hint="eastAsia"/>
        </w:rPr>
        <w:t>s</w:t>
      </w:r>
      <w:r w:rsidR="00C80DC2">
        <w:t xml:space="preserve"> </w:t>
      </w:r>
      <w:r w:rsidR="00AA00EC">
        <w:rPr>
          <w:rFonts w:hint="eastAsia"/>
        </w:rPr>
        <w:t>are</w:t>
      </w:r>
      <w:r w:rsidR="00AA00EC">
        <w:t xml:space="preserve"> </w:t>
      </w:r>
      <w:r w:rsidR="00C80DC2">
        <w:t xml:space="preserve">represented </w:t>
      </w:r>
      <w:r w:rsidR="00951383">
        <w:t>in</w:t>
      </w:r>
      <w:r w:rsidR="00C80DC2">
        <w:t xml:space="preserve"> 8/16/64 bits (corresponding to the </w:t>
      </w:r>
      <w:r w:rsidR="002A6676">
        <w:rPr>
          <w:rFonts w:hint="eastAsia"/>
        </w:rPr>
        <w:t xml:space="preserve">data </w:t>
      </w:r>
      <w:r w:rsidR="00C80DC2">
        <w:t xml:space="preserve">types of </w:t>
      </w:r>
      <w:r w:rsidR="00C80DC2" w:rsidRPr="004E09F7">
        <w:rPr>
          <w:i/>
        </w:rPr>
        <w:t>char</w:t>
      </w:r>
      <w:r w:rsidR="00C80DC2">
        <w:t xml:space="preserve">, </w:t>
      </w:r>
      <w:r w:rsidR="00C80DC2" w:rsidRPr="004E09F7">
        <w:rPr>
          <w:i/>
        </w:rPr>
        <w:t>short</w:t>
      </w:r>
      <w:r w:rsidR="00C80DC2">
        <w:t xml:space="preserve"> and </w:t>
      </w:r>
      <w:r w:rsidR="00C80DC2" w:rsidRPr="004E09F7">
        <w:rPr>
          <w:i/>
        </w:rPr>
        <w:t xml:space="preserve">long </w:t>
      </w:r>
      <w:proofErr w:type="spellStart"/>
      <w:r w:rsidR="00C80DC2" w:rsidRPr="004E09F7">
        <w:rPr>
          <w:i/>
        </w:rPr>
        <w:t>long</w:t>
      </w:r>
      <w:proofErr w:type="spellEnd"/>
      <w:r w:rsidR="00C80DC2">
        <w:t xml:space="preserve"> </w:t>
      </w:r>
      <w:r w:rsidR="00F54E09">
        <w:t>respe</w:t>
      </w:r>
      <w:r w:rsidR="00F54E09">
        <w:t>c</w:t>
      </w:r>
      <w:r w:rsidR="00F54E09">
        <w:t xml:space="preserve">tively </w:t>
      </w:r>
      <w:r w:rsidR="00C80DC2">
        <w:t xml:space="preserve">in </w:t>
      </w:r>
      <w:r w:rsidR="00C80DC2" w:rsidRPr="004E09F7">
        <w:rPr>
          <w:i/>
        </w:rPr>
        <w:t>C/C++</w:t>
      </w:r>
      <w:r w:rsidR="00C80DC2">
        <w:t xml:space="preserve">), the </w:t>
      </w:r>
      <w:r w:rsidR="00260B93">
        <w:rPr>
          <w:rFonts w:hint="eastAsia"/>
        </w:rPr>
        <w:t>framework</w:t>
      </w:r>
      <w:r w:rsidR="00260B93">
        <w:t xml:space="preserve"> </w:t>
      </w:r>
      <w:r w:rsidR="00C80DC2">
        <w:t xml:space="preserve">is still applicable by simply modifying the number of </w:t>
      </w:r>
      <w:r w:rsidR="006676BC">
        <w:t>sub-segment</w:t>
      </w:r>
      <w:r w:rsidR="00C80DC2">
        <w:t xml:space="preserve">s to 16/8/2 and bit-width of </w:t>
      </w:r>
      <w:r w:rsidR="006676BC">
        <w:t>sub-segment</w:t>
      </w:r>
      <w:r w:rsidR="009A1DF3">
        <w:rPr>
          <w:rFonts w:hint="eastAsia"/>
        </w:rPr>
        <w:t>s</w:t>
      </w:r>
      <w:r w:rsidR="00C80DC2">
        <w:t xml:space="preserve"> to 8/16/64 </w:t>
      </w:r>
      <w:r w:rsidR="003D025E">
        <w:rPr>
          <w:rFonts w:hint="eastAsia"/>
        </w:rPr>
        <w:t xml:space="preserve">bits </w:t>
      </w:r>
      <w:r w:rsidR="00C80DC2">
        <w:t>respectively.</w:t>
      </w:r>
      <w:r w:rsidR="00E673F8">
        <w:rPr>
          <w:rFonts w:hint="eastAsia"/>
        </w:rPr>
        <w:t xml:space="preserve"> </w:t>
      </w:r>
      <w:r w:rsidR="00E758B8">
        <w:rPr>
          <w:rFonts w:hint="eastAsia"/>
        </w:rPr>
        <w:t>T</w:t>
      </w:r>
      <w:r w:rsidR="00E673F8" w:rsidRPr="00E673F8">
        <w:t>he size o</w:t>
      </w:r>
      <w:r w:rsidR="00136A91">
        <w:t xml:space="preserve">f </w:t>
      </w:r>
      <w:r w:rsidR="0042430C">
        <w:t xml:space="preserve">a </w:t>
      </w:r>
      <w:r w:rsidR="00136A91">
        <w:t>data segment is set to 128</w:t>
      </w:r>
      <w:r w:rsidR="00136A91">
        <w:rPr>
          <w:rFonts w:hint="eastAsia"/>
        </w:rPr>
        <w:t xml:space="preserve"> </w:t>
      </w:r>
      <w:r w:rsidR="00E673F8" w:rsidRPr="00E673F8">
        <w:t>bit</w:t>
      </w:r>
      <w:r w:rsidR="00136A91">
        <w:rPr>
          <w:rFonts w:hint="eastAsia"/>
        </w:rPr>
        <w:t>s</w:t>
      </w:r>
      <w:r w:rsidR="00E673F8" w:rsidRPr="00E673F8">
        <w:t xml:space="preserve"> </w:t>
      </w:r>
      <w:r w:rsidR="00E44B8E">
        <w:rPr>
          <w:rFonts w:hint="eastAsia"/>
        </w:rPr>
        <w:t>to match</w:t>
      </w:r>
      <w:r w:rsidR="00E673F8" w:rsidRPr="00E673F8">
        <w:t xml:space="preserve"> the 128-bit </w:t>
      </w:r>
      <w:r w:rsidR="00105C7E">
        <w:rPr>
          <w:rFonts w:hint="eastAsia"/>
        </w:rPr>
        <w:t>XMM</w:t>
      </w:r>
      <w:r w:rsidR="00E673F8" w:rsidRPr="00E673F8">
        <w:t xml:space="preserve"> register</w:t>
      </w:r>
      <w:r w:rsidR="00204CC3">
        <w:rPr>
          <w:rFonts w:hint="eastAsia"/>
        </w:rPr>
        <w:t xml:space="preserve"> </w:t>
      </w:r>
      <w:r w:rsidR="00CD309C">
        <w:rPr>
          <w:rFonts w:hint="eastAsia"/>
        </w:rPr>
        <w:t>su</w:t>
      </w:r>
      <w:r w:rsidR="00CD309C">
        <w:rPr>
          <w:rFonts w:hint="eastAsia"/>
        </w:rPr>
        <w:t>p</w:t>
      </w:r>
      <w:r w:rsidR="00CD309C">
        <w:rPr>
          <w:rFonts w:hint="eastAsia"/>
        </w:rPr>
        <w:t>ported by the</w:t>
      </w:r>
      <w:r w:rsidR="00E673F8" w:rsidRPr="00E673F8">
        <w:t xml:space="preserve"> SSE instructions. </w:t>
      </w:r>
      <w:r w:rsidR="00AC68CE">
        <w:t>When used in</w:t>
      </w:r>
      <w:r w:rsidR="00B53D03" w:rsidRPr="00E673F8">
        <w:t xml:space="preserve"> </w:t>
      </w:r>
      <w:r w:rsidR="00E673F8" w:rsidRPr="00E673F8">
        <w:t>different computer architecture</w:t>
      </w:r>
      <w:r w:rsidR="00400AA7">
        <w:rPr>
          <w:rFonts w:hint="eastAsia"/>
        </w:rPr>
        <w:t>s</w:t>
      </w:r>
      <w:r w:rsidR="00E673F8" w:rsidRPr="00E673F8">
        <w:t xml:space="preserve"> (e.g. non-Intel architecture like ARM</w:t>
      </w:r>
      <w:r w:rsidR="00B304B1">
        <w:rPr>
          <w:rFonts w:hint="eastAsia"/>
        </w:rPr>
        <w:t xml:space="preserve"> and PowerPC</w:t>
      </w:r>
      <w:r w:rsidR="006E5409">
        <w:t xml:space="preserve">), the data segment size </w:t>
      </w:r>
      <w:r w:rsidR="0021078F">
        <w:rPr>
          <w:rFonts w:hint="eastAsia"/>
        </w:rPr>
        <w:t>might need to</w:t>
      </w:r>
      <w:r w:rsidR="00AF4B68">
        <w:rPr>
          <w:rFonts w:hint="eastAsia"/>
        </w:rPr>
        <w:t xml:space="preserve"> </w:t>
      </w:r>
      <w:r w:rsidR="00AF4B68">
        <w:rPr>
          <w:rFonts w:hint="eastAsia"/>
        </w:rPr>
        <w:lastRenderedPageBreak/>
        <w:t xml:space="preserve">be changed </w:t>
      </w:r>
      <w:r w:rsidR="00092CA3" w:rsidRPr="00092CA3">
        <w:t>accordingly</w:t>
      </w:r>
      <w:r w:rsidR="00EA6A52">
        <w:t xml:space="preserve"> </w:t>
      </w:r>
      <w:r w:rsidR="00AF4B68">
        <w:rPr>
          <w:rFonts w:hint="eastAsia"/>
        </w:rPr>
        <w:t xml:space="preserve">and </w:t>
      </w:r>
      <w:r w:rsidR="003E1898">
        <w:t>the same for</w:t>
      </w:r>
      <w:r w:rsidR="00E673F8" w:rsidRPr="00E673F8">
        <w:t xml:space="preserve"> the number of ways in vertical storage la</w:t>
      </w:r>
      <w:r w:rsidR="00E673F8" w:rsidRPr="00E673F8">
        <w:t>y</w:t>
      </w:r>
      <w:proofErr w:type="gramStart"/>
      <w:r w:rsidR="00E673F8" w:rsidRPr="00E673F8">
        <w:t>out</w:t>
      </w:r>
      <w:proofErr w:type="gramEnd"/>
      <w:r w:rsidR="00E673F8" w:rsidRPr="00E673F8">
        <w:t>.</w:t>
      </w:r>
    </w:p>
    <w:p w14:paraId="7562D0A6" w14:textId="77777777" w:rsidR="00690B22" w:rsidRDefault="003752F2" w:rsidP="008E0FD4">
      <w:pPr>
        <w:pStyle w:val="Titre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2453E425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proofErr w:type="gramStart"/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framework on </w:t>
      </w:r>
      <w:r w:rsidR="00584E24">
        <w:rPr>
          <w:rFonts w:hint="eastAsia"/>
        </w:rPr>
        <w:t xml:space="preserve">several </w:t>
      </w:r>
      <w:r w:rsidR="00A40FA9">
        <w:t>s</w:t>
      </w:r>
      <w:r w:rsidR="00A40FA9">
        <w:t>e</w:t>
      </w:r>
      <w:r w:rsidR="00A40FA9">
        <w:t>quential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proofErr w:type="gramEnd"/>
      <w:r w:rsidR="00C80DC2">
        <w:t xml:space="preserve"> </w:t>
      </w:r>
      <w:r w:rsidR="00B226FA">
        <w:t xml:space="preserve">The roadmap </w:t>
      </w:r>
      <w:r w:rsidR="00756E32">
        <w:t>of the fo</w:t>
      </w:r>
      <w:r w:rsidR="00756E32">
        <w:t>l</w:t>
      </w:r>
      <w:r w:rsidR="00756E32">
        <w:t xml:space="preserve">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D2DC1E9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>Frame fixed</w:t>
      </w:r>
      <w:r w:rsidR="00E32429" w:rsidRPr="003C765B">
        <w:rPr>
          <w:rFonts w:hint="eastAsia"/>
          <w:i/>
        </w:rPr>
        <w:t>-b</w:t>
      </w:r>
      <w:r w:rsidR="00365FAA" w:rsidRPr="003C765B">
        <w:rPr>
          <w:rFonts w:hint="eastAsia"/>
          <w:i/>
        </w:rPr>
        <w:t>it width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</w:t>
      </w:r>
      <w:proofErr w:type="gramStart"/>
      <w:r w:rsidR="00FA1617" w:rsidRPr="00B25229">
        <w:rPr>
          <w:rFonts w:hint="eastAsia"/>
          <w:i/>
        </w:rPr>
        <w:t>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</w:t>
      </w:r>
      <w:proofErr w:type="gramEnd"/>
      <w:r w:rsidR="00D3132C">
        <w:rPr>
          <w:rFonts w:hint="eastAsia"/>
        </w:rPr>
        <w:t xml:space="preserve">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 xml:space="preserve">and </w:t>
      </w:r>
      <w:proofErr w:type="spellStart"/>
      <w:r w:rsidR="00FA1617">
        <w:rPr>
          <w:rFonts w:hint="eastAsia"/>
        </w:rPr>
        <w:t>PForDelta</w:t>
      </w:r>
      <w:proofErr w:type="spellEnd"/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5E7285F4" w:rsidR="00B65CBD" w:rsidRPr="00473CEF" w:rsidRDefault="00B65CBD" w:rsidP="00B65CBD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framework.</w:t>
      </w:r>
      <w:proofErr w:type="gramEnd"/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wrapped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modification points to fit into the framework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52E8A428" w:rsidR="00B65CBD" w:rsidRPr="00845F96" w:rsidRDefault="00B65CBD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Sequential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>
              <w:rPr>
                <w:rFonts w:hint="eastAsia"/>
                <w:b/>
                <w:lang w:eastAsia="zh-CN"/>
              </w:rPr>
              <w:t>lgo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CC35CD7" w:rsidR="00B65CBD" w:rsidRPr="00845F96" w:rsidRDefault="008152E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framework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olomb</w:t>
            </w:r>
            <w:proofErr w:type="spellEnd"/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</w:t>
            </w:r>
            <w:proofErr w:type="gramStart"/>
            <w:r w:rsidR="0009322A">
              <w:rPr>
                <w:rFonts w:hint="eastAsia"/>
                <w:lang w:eastAsia="zh-CN"/>
              </w:rPr>
              <w:t>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proofErr w:type="gramEnd"/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77777777" w:rsidR="00B65CBD" w:rsidRPr="00845F96" w:rsidRDefault="004242FB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B65CBD">
              <w:rPr>
                <w:rFonts w:hint="eastAsia"/>
                <w:lang w:eastAsia="zh-CN"/>
              </w:rPr>
              <w:t xml:space="preserve">Fixed-bit-width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ackedBinary</w:t>
            </w:r>
            <w:proofErr w:type="spellEnd"/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lang w:eastAsia="zh-CN"/>
              </w:rPr>
              <w:t>Fast-</w:t>
            </w:r>
            <w:proofErr w:type="spellStart"/>
            <w:r w:rsidRPr="000252F9">
              <w:rPr>
                <w:rFonts w:hint="eastAsia"/>
                <w:lang w:eastAsia="zh-CN"/>
              </w:rPr>
              <w:t>PFor</w:t>
            </w:r>
            <w:proofErr w:type="spellEnd"/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  <w:r w:rsidRPr="008E0FD4">
              <w:rPr>
                <w:sz w:val="15"/>
                <w:lang w:eastAsia="zh-CN"/>
              </w:rPr>
              <w:t>[</w:t>
            </w:r>
            <w:proofErr w:type="spellStart"/>
            <w:r w:rsidRPr="008E0FD4">
              <w:rPr>
                <w:sz w:val="15"/>
                <w:lang w:eastAsia="zh-CN"/>
              </w:rPr>
              <w:t>Lemire</w:t>
            </w:r>
            <w:proofErr w:type="spellEnd"/>
            <w:r w:rsidRPr="008E0FD4">
              <w:rPr>
                <w:sz w:val="15"/>
                <w:lang w:eastAsia="zh-CN"/>
              </w:rPr>
              <w:t xml:space="preserve"> and </w:t>
            </w:r>
            <w:proofErr w:type="spellStart"/>
            <w:r w:rsidRPr="008E0FD4">
              <w:rPr>
                <w:sz w:val="15"/>
                <w:lang w:eastAsia="zh-CN"/>
              </w:rPr>
              <w:t>Boystov</w:t>
            </w:r>
            <w:proofErr w:type="spellEnd"/>
            <w:r w:rsidRPr="008E0FD4">
              <w:rPr>
                <w:sz w:val="15"/>
                <w:lang w:eastAsia="zh-CN"/>
              </w:rPr>
              <w:t xml:space="preserve"> 2013]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24829FE1" w14:textId="3559D713" w:rsidR="00491215" w:rsidRPr="00491215" w:rsidRDefault="00491215" w:rsidP="00423EA5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proofErr w:type="spellStart"/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proofErr w:type="spellEnd"/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proofErr w:type="spellStart"/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proofErr w:type="spellEnd"/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The ability for our method to be instantiated in all these categories of alg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rithm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indicate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the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wid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applicability of the proposed framework.</w:t>
      </w:r>
    </w:p>
    <w:p w14:paraId="423C4F68" w14:textId="77777777" w:rsidR="00353BD8" w:rsidRDefault="00353BD8" w:rsidP="00C74689">
      <w:pPr>
        <w:pStyle w:val="Titre1"/>
      </w:pPr>
      <w:r>
        <w:t>GROUP-SIMPLE ALGORITHM</w:t>
      </w:r>
    </w:p>
    <w:p w14:paraId="1EBF2C5D" w14:textId="32CE9A38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framework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</w:t>
      </w:r>
      <w:r w:rsidR="0075602B" w:rsidRPr="00FF657D">
        <w:t>a</w:t>
      </w:r>
      <w:r w:rsidR="0075602B" w:rsidRPr="00FF657D">
        <w:t>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AB0099" w:rsidRPr="008E0FD4">
        <w:t xml:space="preserve">segment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Titre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lastRenderedPageBreak/>
        <w:t>Storage Layout</w:t>
      </w:r>
      <w:r w:rsidRPr="000100A6">
        <w:t xml:space="preserve"> </w:t>
      </w:r>
    </w:p>
    <w:p w14:paraId="0A5AE97B" w14:textId="798F5D59" w:rsidR="00353BD8" w:rsidRDefault="00353BD8" w:rsidP="0063019D">
      <w:pPr>
        <w:pStyle w:val="InitialBodyText"/>
      </w:pPr>
      <w:r>
        <w:t xml:space="preserve">In Simple-9/16 algorithms, a 32-bit </w:t>
      </w:r>
      <w:proofErr w:type="spellStart"/>
      <w:r>
        <w:t>codeword</w:t>
      </w:r>
      <w:proofErr w:type="spellEnd"/>
      <w:r>
        <w:t xml:space="preserve"> is divided into two parts: </w:t>
      </w:r>
      <w:r w:rsidR="000632A0">
        <w:rPr>
          <w:rFonts w:hint="eastAsia"/>
        </w:rPr>
        <w:t xml:space="preserve">a </w:t>
      </w:r>
      <w:r>
        <w:t>4-bit enco</w:t>
      </w:r>
      <w:r>
        <w:t>d</w:t>
      </w:r>
      <w:r>
        <w:t xml:space="preserve">ing pattern and 28-bit compressed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</w:t>
      </w:r>
      <w:r>
        <w:t>g</w:t>
      </w:r>
      <w:r>
        <w:t xml:space="preserve">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pattern corresponds to a 128-bit data segment (i.e. four 32-bit words), which is further divided into four 32-bit </w:t>
      </w:r>
      <w:r w:rsidRPr="008E0FD4">
        <w:t>sub-segments</w:t>
      </w:r>
      <w:r>
        <w:t xml:space="preserve">. </w:t>
      </w:r>
      <w:r w:rsidR="0043547C">
        <w:rPr>
          <w:rFonts w:hint="eastAsia"/>
        </w:rPr>
        <w:t>A</w:t>
      </w:r>
      <w:r>
        <w:t xml:space="preserve"> data segment </w:t>
      </w:r>
      <w:r w:rsidR="001F189D">
        <w:rPr>
          <w:rFonts w:hint="eastAsia"/>
        </w:rPr>
        <w:t>is referred to</w:t>
      </w:r>
      <w:r w:rsidR="00C4631C">
        <w:rPr>
          <w:rFonts w:hint="eastAsia"/>
        </w:rPr>
        <w:t xml:space="preserve"> </w:t>
      </w:r>
      <w:r>
        <w:t xml:space="preserve">as a </w:t>
      </w:r>
      <w:r w:rsidRPr="00B9579F">
        <w:rPr>
          <w:i/>
        </w:rPr>
        <w:t>block</w:t>
      </w:r>
      <w:r w:rsidR="00D22936">
        <w:rPr>
          <w:rFonts w:hint="eastAsia"/>
        </w:rPr>
        <w:t>.</w:t>
      </w:r>
      <w:r>
        <w:t xml:space="preserve"> </w:t>
      </w:r>
    </w:p>
    <w:p w14:paraId="5CBBC01D" w14:textId="678AD5AF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>difference between Group-Simple and Simple-9/16 is that pattern segments and data segments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 xml:space="preserve">struction-level </w:t>
      </w:r>
      <w:proofErr w:type="spellStart"/>
      <w:r w:rsidR="00F50D92">
        <w:rPr>
          <w:rFonts w:hint="eastAsia"/>
        </w:rPr>
        <w:t>vectorization</w:t>
      </w:r>
      <w:proofErr w:type="spellEnd"/>
      <w:r>
        <w:t xml:space="preserve">: the </w:t>
      </w:r>
      <w:r w:rsidR="00931799">
        <w:t>control area</w:t>
      </w:r>
      <w:r>
        <w:t xml:space="preserve"> stores all pattern segments, and the data area stores all data segments. In implementation, four sub-segments in a data segment</w:t>
      </w:r>
      <w:r w:rsidR="00A06031">
        <w:t xml:space="preserve"> share the same pattern segment</w:t>
      </w:r>
      <w:r w:rsidR="00A06031">
        <w:rPr>
          <w:rFonts w:hint="eastAsia"/>
        </w:rPr>
        <w:t>. The data segments adopt the 4-way vert</w:t>
      </w:r>
      <w:r w:rsidR="00A06031">
        <w:rPr>
          <w:rFonts w:hint="eastAsia"/>
        </w:rPr>
        <w:t>i</w:t>
      </w:r>
      <w:r w:rsidR="00A06031">
        <w:rPr>
          <w:rFonts w:hint="eastAsia"/>
        </w:rPr>
        <w:t>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Retraitcorpsdetexte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7" type="#_x0000_t75" style="width:264.5pt;height:88.5pt" o:ole="">
            <v:imagedata r:id="rId14" o:title=""/>
          </v:shape>
          <o:OLEObject Type="Embed" ProgID="Visio.Drawing.11" ShapeID="_x0000_i1027" DrawAspect="Content" ObjectID="_1475069985" r:id="rId15"/>
        </w:object>
      </w:r>
    </w:p>
    <w:p w14:paraId="3635B458" w14:textId="77777777" w:rsidR="00353BD8" w:rsidRDefault="000A3532" w:rsidP="000A3532">
      <w:pPr>
        <w:pStyle w:val="Lgende"/>
        <w:jc w:val="center"/>
        <w:rPr>
          <w:rFonts w:eastAsia="Times New Roman"/>
          <w:lang w:eastAsia="zh-CN"/>
        </w:rPr>
      </w:pP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  <w:proofErr w:type="gramEnd"/>
    </w:p>
    <w:p w14:paraId="4554517C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t>Encoding Patterns</w:t>
      </w:r>
      <w:r w:rsidRPr="000100A6">
        <w:t xml:space="preserve"> </w:t>
      </w:r>
    </w:p>
    <w:p w14:paraId="4EC6E0C1" w14:textId="77777777" w:rsidR="00353BD8" w:rsidRPr="0073096C" w:rsidRDefault="004873EA" w:rsidP="00671DBE">
      <w:pPr>
        <w:pStyle w:val="InitialBodyText"/>
      </w:pPr>
      <w:r>
        <w:t>In Group-Simple, we use four</w:t>
      </w:r>
      <w:r w:rsidR="00353BD8" w:rsidRPr="0073096C">
        <w:t xml:space="preserve"> bits to represent the </w:t>
      </w:r>
      <w:r w:rsidR="00D750AD" w:rsidRPr="0073096C">
        <w:t>en</w:t>
      </w:r>
      <w:r w:rsidR="00353BD8" w:rsidRPr="0073096C">
        <w:t xml:space="preserve">coding pattern. Each pat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proofErr w:type="gramStart"/>
      <w:r w:rsidR="00353BD8" w:rsidRPr="0073096C">
        <w:rPr>
          <w:i/>
        </w:rPr>
        <w:t>BW</w:t>
      </w:r>
      <w:proofErr w:type="gramEnd"/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 xml:space="preserve">iden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sub-segment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sub-segment. </w:t>
      </w:r>
    </w:p>
    <w:p w14:paraId="3EA93CBB" w14:textId="48AE0CD4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proofErr w:type="gramStart"/>
      <w:r w:rsidR="00354750" w:rsidRPr="00072CC7">
        <w:t>a sub-segment</w:t>
      </w:r>
      <w:r w:rsidRPr="00072CC7">
        <w:t xml:space="preserve"> decreases</w:t>
      </w:r>
      <w:proofErr w:type="gramEnd"/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n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l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proofErr w:type="spellStart"/>
      <w:r w:rsidRPr="008E0FD4">
        <w:rPr>
          <w:i/>
        </w:rPr>
        <w:t>docID</w:t>
      </w:r>
      <w:r>
        <w:t>s</w:t>
      </w:r>
      <w:proofErr w:type="spellEnd"/>
      <w:r>
        <w:t xml:space="preserve">. </w:t>
      </w:r>
    </w:p>
    <w:p w14:paraId="7D8BABFE" w14:textId="77777777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Titre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</w:t>
      </w:r>
      <w:r w:rsidR="002419EF">
        <w:t>g</w:t>
      </w:r>
      <w:r w:rsidR="002419EF">
        <w:t>inal 4</w:t>
      </w:r>
      <w:r w:rsidR="002419EF" w:rsidRPr="00E43E05">
        <w:rPr>
          <w:i/>
        </w:rPr>
        <w:t>m</w:t>
      </w:r>
      <w:r w:rsidR="002419EF">
        <w:t xml:space="preserve"> 32-bit integers (i.e. </w:t>
      </w:r>
      <w:proofErr w:type="spellStart"/>
      <w:r w:rsidR="002419EF" w:rsidRPr="00E43E05">
        <w:rPr>
          <w:i/>
        </w:rPr>
        <w:t>SrcArr</w:t>
      </w:r>
      <w:proofErr w:type="spellEnd"/>
      <w:r w:rsidR="002419EF">
        <w:t xml:space="preserve">) and build the array </w:t>
      </w:r>
      <w:proofErr w:type="spellStart"/>
      <w:r w:rsidR="002419EF" w:rsidRPr="00E43E05">
        <w:rPr>
          <w:i/>
        </w:rPr>
        <w:t>MaxArr</w:t>
      </w:r>
      <w:proofErr w:type="spellEnd"/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39D2767B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lastRenderedPageBreak/>
        <w:t>Generating</w:t>
      </w:r>
      <w:r w:rsidR="003E043A" w:rsidRPr="00934852">
        <w:rPr>
          <w:i/>
        </w:rPr>
        <w:t xml:space="preserve"> of encoding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>algorithm in A</w:t>
      </w:r>
      <w:r w:rsidR="002419EF" w:rsidRPr="00AA5476">
        <w:t>l</w:t>
      </w:r>
      <w:r w:rsidR="002419EF" w:rsidRPr="00AA5476">
        <w:t xml:space="preserve">gorithm 1 on </w:t>
      </w:r>
      <w:proofErr w:type="spellStart"/>
      <w:r w:rsidR="002419EF" w:rsidRPr="00AA5476">
        <w:rPr>
          <w:i/>
        </w:rPr>
        <w:t>MaxArr</w:t>
      </w:r>
      <w:proofErr w:type="spellEnd"/>
      <w:r w:rsidR="002419EF" w:rsidRPr="00AA5476">
        <w:t xml:space="preserve"> and obtain an array </w:t>
      </w:r>
      <w:proofErr w:type="spellStart"/>
      <w:r w:rsidR="002419EF" w:rsidRPr="00AA5476">
        <w:rPr>
          <w:i/>
        </w:rPr>
        <w:t>ModeArr</w:t>
      </w:r>
      <w:proofErr w:type="spellEnd"/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2419EF" w:rsidRPr="008E0FD4">
        <w:t>encoding</w:t>
      </w:r>
      <w:r w:rsidR="002419EF" w:rsidRPr="00AA5476">
        <w:t xml:space="preserve"> patterns.</w:t>
      </w:r>
    </w:p>
    <w:p w14:paraId="6693C8B9" w14:textId="75D56E02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4B3DE0" w:rsidRPr="00CD788C">
        <w:rPr>
          <w:i/>
        </w:rPr>
        <w:t xml:space="preserve">encoding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proofErr w:type="spellStart"/>
      <w:r w:rsidR="002419EF" w:rsidRPr="0036703E">
        <w:rPr>
          <w:i/>
        </w:rPr>
        <w:t>ModeArr</w:t>
      </w:r>
      <w:proofErr w:type="spellEnd"/>
      <w:r w:rsidR="002419EF" w:rsidRPr="00553929">
        <w:t xml:space="preserve"> with four bits into the destination array </w:t>
      </w:r>
      <w:proofErr w:type="spellStart"/>
      <w:r w:rsidR="002419EF" w:rsidRPr="0036703E">
        <w:rPr>
          <w:i/>
        </w:rPr>
        <w:t>DstArr</w:t>
      </w:r>
      <w:proofErr w:type="spellEnd"/>
      <w:r w:rsidR="002419EF" w:rsidRPr="00553929">
        <w:t xml:space="preserve">. We store the start offset of data area at the head of </w:t>
      </w:r>
      <w:proofErr w:type="spellStart"/>
      <w:r w:rsidR="002419EF" w:rsidRPr="00E77010">
        <w:rPr>
          <w:i/>
        </w:rPr>
        <w:t>DstArr</w:t>
      </w:r>
      <w:proofErr w:type="spellEnd"/>
      <w:r w:rsidR="002419EF" w:rsidRPr="00553929">
        <w:t>. The data area is stored right after the control area.</w:t>
      </w:r>
    </w:p>
    <w:p w14:paraId="4E884430" w14:textId="47EA475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proofErr w:type="spellStart"/>
      <w:r w:rsidR="002419EF" w:rsidRPr="00E77010">
        <w:rPr>
          <w:i/>
        </w:rPr>
        <w:t>ModeArr</w:t>
      </w:r>
      <w:proofErr w:type="spellEnd"/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segment in </w:t>
      </w:r>
      <w:proofErr w:type="spellStart"/>
      <w:r w:rsidR="002419EF" w:rsidRPr="00D538CB">
        <w:rPr>
          <w:i/>
        </w:rPr>
        <w:t>DstArr</w:t>
      </w:r>
      <w:proofErr w:type="spellEnd"/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47FC5D52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</w:t>
      </w:r>
      <w:r w:rsidR="00353BD8">
        <w:t>y</w:t>
      </w:r>
      <w:r w:rsidR="00353BD8">
        <w:t>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353BD8" w:rsidRPr="00E45821">
        <w:t>sub-segments share the same encoding pattern.</w:t>
      </w:r>
      <w:r w:rsidR="00353BD8">
        <w:t xml:space="preserve"> It indicates that </w:t>
      </w:r>
      <w:r w:rsidR="00EE60F7">
        <w:t>all these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group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>in the group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353BD8">
        <w:t>encoding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proofErr w:type="gramStart"/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proofErr w:type="gramEnd"/>
      <w:r>
        <w:rPr>
          <w:rFonts w:hint="eastAsia"/>
          <w:lang w:eastAsia="zh-CN"/>
        </w:rPr>
        <w:t xml:space="preserve"> </w:t>
      </w:r>
      <w:proofErr w:type="gramStart"/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  <w:proofErr w:type="gramEnd"/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ax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>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ode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 xml:space="preserve">,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proofErr w:type="spellStart"/>
      <w:proofErr w:type="gramStart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proofErr w:type="spellStart"/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proofErr w:type="spellStart"/>
      <w:proofErr w:type="gram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proofErr w:type="spellEnd"/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proofErr w:type="gramStart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proofErr w:type="gram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proofErr w:type="spell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proofErr w:type="spellStart"/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</w:t>
      </w:r>
      <w:proofErr w:type="spellEnd"/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  <w:proofErr w:type="gramEnd"/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  <w:proofErr w:type="gramEnd"/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i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proofErr w:type="gramStart"/>
      <w:r w:rsidR="004D1B10" w:rsidRPr="00B74637">
        <w:rPr>
          <w:rFonts w:hint="eastAsia"/>
          <w:lang w:eastAsia="zh-CN"/>
        </w:rPr>
        <w:t>end</w:t>
      </w:r>
      <w:proofErr w:type="gramEnd"/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2B06AEFB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encoding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ED010C">
        <w:rPr>
          <w:rFonts w:hint="eastAsia"/>
        </w:rPr>
        <w:t>enume</w:t>
      </w:r>
      <w:r w:rsidR="00DC6C94">
        <w:rPr>
          <w:rFonts w:hint="eastAsia"/>
        </w:rPr>
        <w:t>rate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ocess a quarter of the original integers. We present the pattern selection algorithm </w:t>
      </w:r>
      <w:r w:rsidR="00353BD8">
        <w:lastRenderedPageBreak/>
        <w:t>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axArr</w:t>
      </w:r>
      <w:proofErr w:type="spellEnd"/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proofErr w:type="spellStart"/>
      <w:r w:rsidR="00353BD8" w:rsidRPr="003C3D53">
        <w:rPr>
          <w:i/>
        </w:rPr>
        <w:t>MaxArr</w:t>
      </w:r>
      <w:proofErr w:type="spellEnd"/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proofErr w:type="spellEnd"/>
      <w:r w:rsidR="00353BD8">
        <w:t xml:space="preserve">, the length of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. </w:t>
      </w:r>
      <w:proofErr w:type="gramStart"/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proofErr w:type="gramEnd"/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>data segment decrea</w:t>
      </w:r>
      <w:r w:rsidR="00353BD8">
        <w:t>s</w:t>
      </w:r>
      <w:r w:rsidR="00353BD8">
        <w:t xml:space="preserve">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 xml:space="preserve">pat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 xml:space="preserve">inte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 xml:space="preserve">an ef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3903DCB1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0B2966">
        <w:rPr>
          <w:rFonts w:hint="eastAsia"/>
          <w:b/>
        </w:rPr>
        <w:t>b</w:t>
      </w:r>
      <w:r w:rsidR="00353BD8" w:rsidRPr="0032491E">
        <w:rPr>
          <w:b/>
        </w:rPr>
        <w:t>locks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block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7E382B">
        <w:rPr>
          <w:rFonts w:hint="eastAsia"/>
        </w:rPr>
        <w:t>encoding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block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0E7F9F">
        <w:t>s</w:t>
      </w:r>
      <w:r w:rsidR="000E7F9F">
        <w:t>e</w:t>
      </w:r>
      <w:r w:rsidR="000E7F9F">
        <w:t xml:space="preserve">quential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353BD8">
        <w:t xml:space="preserve"> sub-segments, where </w:t>
      </w:r>
      <w:r w:rsidR="00353BD8" w:rsidRPr="008D231B">
        <w:rPr>
          <w:i/>
        </w:rPr>
        <w:t>NUM</w:t>
      </w:r>
      <w:r w:rsidR="00353BD8">
        <w:t xml:space="preserve"> is the number of compressed integers in a sub-segment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*</w:t>
      </w:r>
      <w:r w:rsidR="00353BD8" w:rsidRPr="00196B02">
        <w:rPr>
          <w:i/>
        </w:rPr>
        <w:t>NUM</w:t>
      </w:r>
      <w:r w:rsidR="00353BD8" w:rsidRPr="00196B02">
        <w:t xml:space="preserve"> integers into a 128-bit data segment.</w:t>
      </w:r>
    </w:p>
    <w:p w14:paraId="2DF97398" w14:textId="2A7DDF85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sub-</w:t>
      </w:r>
      <w:r w:rsidR="00127976">
        <w:rPr>
          <w:rFonts w:hint="eastAsia"/>
        </w:rPr>
        <w:t>s</w:t>
      </w:r>
      <w:r w:rsidR="00353BD8">
        <w:t xml:space="preserve">egment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8" type="#_x0000_t75" style="width:346pt;height:100pt" o:ole="">
            <v:imagedata r:id="rId16" o:title=""/>
          </v:shape>
          <o:OLEObject Type="Embed" ProgID="Visio.Drawing.11" ShapeID="_x0000_i1028" DrawAspect="Content" ObjectID="_1475069986" r:id="rId17"/>
        </w:object>
      </w:r>
    </w:p>
    <w:p w14:paraId="45F406EC" w14:textId="77777777" w:rsidR="00DB4F9F" w:rsidRDefault="00912A20">
      <w:pPr>
        <w:pStyle w:val="Lgende"/>
        <w:spacing w:before="120"/>
        <w:jc w:val="center"/>
      </w:pP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  <w:proofErr w:type="gramEnd"/>
    </w:p>
    <w:p w14:paraId="3DBA61E7" w14:textId="77777777" w:rsidR="00353BD8" w:rsidRDefault="006C5D5A" w:rsidP="0000789F">
      <w:pPr>
        <w:pStyle w:val="Titre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430A00B2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single block, which is a 128-bit data segment </w:t>
      </w:r>
      <w:r w:rsidR="00CB37DA">
        <w:rPr>
          <w:rFonts w:hint="eastAsia"/>
        </w:rPr>
        <w:t>of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sub-segment corresponding to the selector of this block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>
        <w:t xml:space="preserve">sequential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sub-segments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proofErr w:type="spellStart"/>
      <w:r w:rsidRPr="00924CBB">
        <w:rPr>
          <w:i/>
        </w:rPr>
        <w:t>SrcArr</w:t>
      </w:r>
      <w:proofErr w:type="spellEnd"/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proofErr w:type="spellStart"/>
      <w:r w:rsidRPr="00924CBB">
        <w:rPr>
          <w:i/>
        </w:rPr>
        <w:t>ModePos</w:t>
      </w:r>
      <w:proofErr w:type="spellEnd"/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proofErr w:type="spellStart"/>
      <w:r w:rsidRPr="00924CBB">
        <w:rPr>
          <w:i/>
        </w:rPr>
        <w:t>DataPos</w:t>
      </w:r>
      <w:proofErr w:type="spellEnd"/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proofErr w:type="spellStart"/>
      <w:r w:rsidR="00353BD8" w:rsidRPr="00100F8B">
        <w:rPr>
          <w:i/>
        </w:rPr>
        <w:t>ModePos</w:t>
      </w:r>
      <w:proofErr w:type="spellEnd"/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lastRenderedPageBreak/>
        <w:t xml:space="preserve">Decode a 128-bit data segment starting at </w:t>
      </w:r>
      <w:proofErr w:type="spellStart"/>
      <w:r w:rsidRPr="00100F8B">
        <w:rPr>
          <w:i/>
        </w:rPr>
        <w:t>DataPos</w:t>
      </w:r>
      <w:proofErr w:type="spellEnd"/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proofErr w:type="spellStart"/>
      <w:r w:rsidR="00B86148" w:rsidRPr="00100F8B">
        <w:rPr>
          <w:i/>
        </w:rPr>
        <w:t>ModePos</w:t>
      </w:r>
      <w:proofErr w:type="spellEnd"/>
      <w:r w:rsidR="00B86148">
        <w:t xml:space="preserve"> and </w:t>
      </w:r>
      <w:proofErr w:type="spellStart"/>
      <w:r w:rsidR="00B86148" w:rsidRPr="00100F8B">
        <w:rPr>
          <w:i/>
        </w:rPr>
        <w:t>DataPos</w:t>
      </w:r>
      <w:proofErr w:type="spellEnd"/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proofErr w:type="spellStart"/>
      <w:r w:rsidRPr="00100F8B">
        <w:rPr>
          <w:i/>
        </w:rPr>
        <w:t>ModePos</w:t>
      </w:r>
      <w:proofErr w:type="spellEnd"/>
      <w:r>
        <w:t xml:space="preserve"> does not reach the end, go to step 2. </w:t>
      </w:r>
    </w:p>
    <w:p w14:paraId="695F166F" w14:textId="77777777" w:rsidR="00353BD8" w:rsidRDefault="00353BD8" w:rsidP="0000789F">
      <w:pPr>
        <w:pStyle w:val="Titre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77777777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C33C28">
        <w:rPr>
          <w:rFonts w:hint="eastAsia"/>
        </w:rPr>
        <w:t>sequential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1E2F0F" w:rsidDel="001E2F0F">
        <w:t xml:space="preserve"> </w:t>
      </w:r>
      <w:r w:rsidR="00B126F9">
        <w:rPr>
          <w:rFonts w:hint="eastAsia"/>
        </w:rPr>
        <w:t xml:space="preserve">as </w:t>
      </w:r>
      <w:r w:rsidR="00353BD8">
        <w:t>d</w:t>
      </w:r>
      <w:r w:rsidR="00353BD8">
        <w:t>e</w:t>
      </w:r>
      <w:r w:rsidR="00353BD8">
        <w:t>scribed in Section 4.6.</w:t>
      </w:r>
      <w:r w:rsidR="004061F6">
        <w:rPr>
          <w:rFonts w:hint="eastAsia"/>
        </w:rPr>
        <w:t xml:space="preserve"> </w:t>
      </w:r>
    </w:p>
    <w:p w14:paraId="517ED6B7" w14:textId="7FDD18B2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r w:rsidR="004113E6">
        <w:t xml:space="preserve">[]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>log</w:t>
      </w:r>
      <w:r w:rsidR="00353BD8">
        <w:t>i</w:t>
      </w:r>
      <w:r w:rsidR="00353BD8">
        <w:t xml:space="preserve">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>a single bloc</w:t>
      </w:r>
      <w:r w:rsidR="00D92C63">
        <w:t>k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ements with </w:t>
      </w:r>
      <w:r w:rsidR="00353BD8" w:rsidRPr="009828FB">
        <w:rPr>
          <w:i/>
        </w:rPr>
        <w:t>SWITCH-CASE</w:t>
      </w:r>
      <w:r w:rsidR="00353BD8">
        <w:t xml:space="preserve"> statements in the loop. </w:t>
      </w:r>
      <w:r w:rsidR="004E1A7E">
        <w:t xml:space="preserve">The </w:t>
      </w:r>
      <w:r w:rsidR="00353BD8">
        <w:t xml:space="preserve">above tricks yield 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</w:t>
      </w:r>
      <w:r w:rsidR="00353BD8">
        <w:t>c</w:t>
      </w:r>
      <w:r w:rsidR="00353BD8">
        <w:t>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i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Titre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5332896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in the proposed framework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613945" w:rsidRPr="008E0FD4">
        <w:t>in the framework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Titre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6ED461E8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</w:t>
      </w:r>
      <w:r w:rsidR="000578F2">
        <w:t>u</w:t>
      </w:r>
      <w:r w:rsidR="000578F2">
        <w:t>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 xml:space="preserve">either </w:t>
      </w:r>
      <w:r w:rsidR="00C45D9D">
        <w:t>b</w:t>
      </w:r>
      <w:r w:rsidR="00C45D9D">
        <w:t>i</w:t>
      </w:r>
      <w:r w:rsidR="00C45D9D">
        <w:t xml:space="preserve">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B61BE3">
        <w:t>ten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</w:t>
      </w:r>
      <w:r>
        <w:lastRenderedPageBreak/>
        <w:t xml:space="preserve">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proofErr w:type="gramStart"/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proofErr w:type="spellStart"/>
      <w:r>
        <w:t>famliy</w:t>
      </w:r>
      <w:proofErr w:type="spellEnd"/>
      <w:r>
        <w:t>.</w:t>
      </w:r>
      <w:proofErr w:type="gramEnd"/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a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Titre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Titre3"/>
      </w:pPr>
      <w:r>
        <w:t>Encoding format</w:t>
      </w:r>
    </w:p>
    <w:p w14:paraId="18728C55" w14:textId="2BA68E80" w:rsidR="00C45D9D" w:rsidRPr="00F942AA" w:rsidRDefault="00F32B3E" w:rsidP="002F46C2">
      <w:pPr>
        <w:pStyle w:val="InitialBodyText"/>
      </w:pPr>
      <w:r w:rsidRPr="00F942AA">
        <w:t xml:space="preserve">Group-Scheme </w:t>
      </w:r>
      <w:r w:rsidR="00E25D10">
        <w:t>follows</w:t>
      </w:r>
      <w:r>
        <w:t xml:space="preserve"> </w:t>
      </w:r>
      <w:r w:rsidRPr="00F942AA">
        <w:t>the format of data area</w:t>
      </w:r>
      <w:r>
        <w:rPr>
          <w:rFonts w:hint="eastAsia"/>
        </w:rPr>
        <w:t xml:space="preserve"> </w:t>
      </w:r>
      <w:r w:rsidRPr="00F942AA">
        <w:t xml:space="preserve">described in </w:t>
      </w:r>
      <w:r>
        <w:rPr>
          <w:rFonts w:hint="eastAsia"/>
        </w:rPr>
        <w:t>S</w:t>
      </w:r>
      <w:r w:rsidR="00C2366A">
        <w:t>ection 4</w:t>
      </w:r>
      <w:r w:rsidR="00C2366A">
        <w:rPr>
          <w:rFonts w:hint="eastAsia"/>
        </w:rPr>
        <w:t>, and</w:t>
      </w:r>
      <w:r w:rsidR="00AB7587">
        <w:t xml:space="preserve"> </w:t>
      </w:r>
      <w:r w:rsidR="00C2366A">
        <w:rPr>
          <w:rFonts w:hint="eastAsia"/>
        </w:rPr>
        <w:t>t</w:t>
      </w:r>
      <w:r w:rsidR="00C45D9D" w:rsidRPr="00F942AA">
        <w:t xml:space="preserve">he major difference lies in the </w:t>
      </w:r>
      <w:r w:rsidR="00931799">
        <w:t>control area</w:t>
      </w:r>
      <w:r w:rsidR="00C45D9D" w:rsidRPr="00F942AA">
        <w:t xml:space="preserve">, </w:t>
      </w:r>
      <w:r w:rsidR="007902F6">
        <w:t>which</w:t>
      </w:r>
      <w:r w:rsidR="00492A23">
        <w:rPr>
          <w:rFonts w:hint="eastAsia"/>
        </w:rPr>
        <w:t xml:space="preserve"> is composed of several encoded length d</w:t>
      </w:r>
      <w:r w:rsidR="00492A23">
        <w:rPr>
          <w:rFonts w:hint="eastAsia"/>
        </w:rPr>
        <w:t>e</w:t>
      </w:r>
      <w:r w:rsidR="00492A23">
        <w:rPr>
          <w:rFonts w:hint="eastAsia"/>
        </w:rPr>
        <w:t>scriptors</w:t>
      </w:r>
      <w:r w:rsidR="006E3B7E">
        <w:t>.</w:t>
      </w:r>
      <w:r w:rsidR="000B570F">
        <w:rPr>
          <w:rFonts w:hint="eastAsia"/>
        </w:rPr>
        <w:t xml:space="preserve"> </w:t>
      </w:r>
      <w:r w:rsidR="006E3B7E">
        <w:t>A</w:t>
      </w:r>
      <w:r w:rsidR="00707250" w:rsidRPr="00EB0D35">
        <w:t xml:space="preserve"> </w:t>
      </w:r>
      <w:r w:rsidR="000B570F" w:rsidRPr="00EB0D35">
        <w:t>length descriptor corresponds to a pattern segment</w:t>
      </w:r>
      <w:r w:rsidR="00D109A8" w:rsidRPr="008E0FD4">
        <w:t xml:space="preserve"> in the framework</w:t>
      </w:r>
      <w:r w:rsidR="00492A23" w:rsidRPr="00EB0D35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C45D28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9" type="#_x0000_t75" style="width:288.5pt;height:52.5pt" o:ole="">
            <v:imagedata r:id="rId18" o:title=""/>
          </v:shape>
          <o:OLEObject Type="Embed" ProgID="Visio.Drawing.11" ShapeID="_x0000_i1029" DrawAspect="Content" ObjectID="_1475069987" r:id="rId19"/>
        </w:object>
      </w:r>
    </w:p>
    <w:p w14:paraId="7150EB68" w14:textId="01DADE45" w:rsidR="00EA7B32" w:rsidRDefault="003418D7" w:rsidP="005E40D4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2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30" type="#_x0000_t75" style="width:241.5pt;height:104pt" o:ole="">
            <v:imagedata r:id="rId20" o:title=""/>
          </v:shape>
          <o:OLEObject Type="Embed" ProgID="Visio.Drawing.11" ShapeID="_x0000_i1030" DrawAspect="Content" ObjectID="_1475069988" r:id="rId21"/>
        </w:object>
      </w:r>
    </w:p>
    <w:p w14:paraId="6F2215AC" w14:textId="77777777" w:rsidR="00C45D9D" w:rsidRPr="00754EEC" w:rsidRDefault="00013B43" w:rsidP="00013B43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Titre3"/>
      </w:pPr>
      <w:r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proofErr w:type="spellStart"/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proofErr w:type="spellEnd"/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proofErr w:type="spellStart"/>
      <w:r w:rsidR="00662A10">
        <w:rPr>
          <w:i/>
        </w:rPr>
        <w:t>quadm</w:t>
      </w:r>
      <w:r w:rsidR="00C45D9D" w:rsidRPr="007F114A">
        <w:rPr>
          <w:i/>
        </w:rPr>
        <w:t>ax</w:t>
      </w:r>
      <w:proofErr w:type="spellEnd"/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fldSimple w:instr=" SEQ &quot;equation&quot; \n \* MERGEFORMAT ">
        <w:r w:rsidR="009A55DF" w:rsidRPr="009A55DF">
          <w:rPr>
            <w:rFonts w:eastAsiaTheme="minorEastAsia"/>
            <w:noProof/>
          </w:rPr>
          <w:t>1</w:t>
        </w:r>
      </w:fldSimple>
      <w:r w:rsidRPr="00A76110">
        <w:rPr>
          <w:rFonts w:eastAsiaTheme="minorEastAsia"/>
        </w:rPr>
        <w:t>)</w:t>
      </w:r>
    </w:p>
    <w:p w14:paraId="0EE63566" w14:textId="653B9E16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equential 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e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0B1919" w:rsidRPr="00C73602">
        <w:t>s</w:t>
      </w:r>
      <w:r w:rsidR="00F86EDF" w:rsidRPr="00C73602">
        <w:t>ub-seg</w:t>
      </w:r>
      <w:r w:rsidR="000B1919" w:rsidRPr="00C73602">
        <w:t>ments</w:t>
      </w:r>
      <w:r w:rsidR="000B1919" w:rsidRPr="00C73602">
        <w:rPr>
          <w:color w:val="FF0000"/>
        </w:rPr>
        <w:t xml:space="preserve">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1C35AB" w:rsidRPr="00C73602">
        <w:rPr>
          <w:rFonts w:hint="eastAsia"/>
        </w:rPr>
        <w:t xml:space="preserve">sub-segment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0555FF" w:rsidRPr="00C73602">
        <w:t>sub-segm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Titre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fldSimple w:instr=" SEQ &quot;equation&quot; \n \* MERGEFORMAT ">
        <w:r w:rsidR="009A55DF">
          <w:rPr>
            <w:noProof/>
          </w:rPr>
          <w:t>2</w:t>
        </w:r>
      </w:fldSimple>
      <w:r w:rsidRPr="00771D27">
        <w:t>)</w:t>
      </w:r>
    </w:p>
    <w:p w14:paraId="3CC9C862" w14:textId="218367E9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</w:t>
      </w:r>
      <w:proofErr w:type="spellStart"/>
      <w:r w:rsidR="00C45D9D" w:rsidRPr="007137D8">
        <w:t>zero</w:t>
      </w:r>
      <w:r w:rsidR="00F94381">
        <w:t>s</w:t>
      </w:r>
      <w:proofErr w:type="spellEnd"/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9E1F3C" w:rsidRPr="007137D8">
        <w:t>sub-segm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59538D" w:rsidRPr="007137D8">
        <w:t>sub-seg</w:t>
      </w:r>
      <w:r w:rsidR="006456C1" w:rsidRPr="007137D8">
        <w:t>m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D709B6" w:rsidRPr="007137D8">
        <w:t>sub-segm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Titre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18B48611" w:rsidR="00C45D9D" w:rsidRDefault="00C45D9D" w:rsidP="00C90C24">
      <w:pPr>
        <w:pStyle w:val="InitialBodyText"/>
      </w:pPr>
      <w:r>
        <w:t xml:space="preserve">Following </w:t>
      </w:r>
      <w:r w:rsidR="00073D56">
        <w:rPr>
          <w:rFonts w:hint="eastAsia"/>
        </w:rPr>
        <w:t>S</w:t>
      </w:r>
      <w:r w:rsidR="00073D56">
        <w:t xml:space="preserve">ection </w:t>
      </w:r>
      <w:r>
        <w:t xml:space="preserve">4, we can easily </w:t>
      </w:r>
      <w:r w:rsidR="00E12CEF">
        <w:rPr>
          <w:rFonts w:hint="eastAsia"/>
        </w:rPr>
        <w:t>implement</w:t>
      </w:r>
      <w:r w:rsidR="00E12CEF">
        <w:t xml:space="preserve"> </w:t>
      </w:r>
      <w:r>
        <w:t>the SIMD-based version of Group-</w:t>
      </w:r>
      <w:r w:rsidR="00442821">
        <w:t>Scheme</w:t>
      </w:r>
      <w:r w:rsidR="00FD76B6">
        <w:rPr>
          <w:rFonts w:hint="eastAsia"/>
        </w:rPr>
        <w:t xml:space="preserve"> in </w:t>
      </w:r>
      <w:r w:rsidR="004F577B">
        <w:rPr>
          <w:rFonts w:hint="eastAsia"/>
        </w:rPr>
        <w:t>the proposed</w:t>
      </w:r>
      <w:r w:rsidR="00FD76B6">
        <w:rPr>
          <w:rFonts w:hint="eastAsia"/>
        </w:rPr>
        <w:t xml:space="preserve"> framework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proofErr w:type="spellStart"/>
      <w:r w:rsidR="003552BB">
        <w:rPr>
          <w:rFonts w:hint="eastAsia"/>
        </w:rPr>
        <w:t>vectorizes</w:t>
      </w:r>
      <w:proofErr w:type="spellEnd"/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>data segment.</w:t>
      </w:r>
      <w:r w:rsidR="00C90C24">
        <w:rPr>
          <w:rFonts w:hint="eastAsia"/>
        </w:rPr>
        <w:t xml:space="preserve"> </w:t>
      </w:r>
      <w:r>
        <w:t xml:space="preserve">In this </w:t>
      </w:r>
      <w:r w:rsidR="00575BE3">
        <w:rPr>
          <w:rFonts w:hint="eastAsia"/>
        </w:rPr>
        <w:t>part</w:t>
      </w:r>
      <w:r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Titre3"/>
      </w:pPr>
      <w:r w:rsidRPr="00566571">
        <w:t>Packed decoding technique for length descriptors</w:t>
      </w:r>
    </w:p>
    <w:p w14:paraId="537BE568" w14:textId="254892A5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</w:t>
      </w:r>
      <w:r w:rsidR="00C45D9D" w:rsidRPr="00CB518C">
        <w:lastRenderedPageBreak/>
        <w:t xml:space="preserve">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 xml:space="preserve">[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</w:t>
      </w:r>
      <w:r w:rsidR="00C45D9D" w:rsidRPr="00CB518C">
        <w:t>e</w:t>
      </w:r>
      <w:r w:rsidR="007D2A42" w:rsidRPr="00CB518C">
        <w:t>scribed below</w:t>
      </w:r>
      <w:r w:rsidR="00C45D9D" w:rsidRPr="00CB518C">
        <w:t>:</w:t>
      </w:r>
    </w:p>
    <w:p w14:paraId="531CA50A" w14:textId="177F21AC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>cross-byte length descriptors, we re</w:t>
      </w:r>
      <w:r w:rsidR="00C45D9D">
        <w:t>c</w:t>
      </w:r>
      <w:r w:rsidR="00C45D9D">
        <w:t xml:space="preserve">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sequence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7EA5D46D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EE3E16" w:rsidRPr="00E22DA4">
        <w:t>sub-segment</w:t>
      </w:r>
      <w:r w:rsidR="00C45D9D" w:rsidRPr="00E22DA4">
        <w:t xml:space="preserve">. This infor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2E2A98" w:rsidRPr="008E0FD4">
        <w:t>sub-segment</w:t>
      </w:r>
      <w:r w:rsidR="002E2A98" w:rsidRPr="008E0FD4" w:rsidDel="002E2A98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39363D" w:rsidRPr="008E0FD4">
        <w:t>sub-segm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Titre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5DBE7944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proofErr w:type="spellStart"/>
      <w:r w:rsidR="00B63C07">
        <w:rPr>
          <w:rFonts w:hint="eastAsia"/>
        </w:rPr>
        <w:t>vectorized</w:t>
      </w:r>
      <w:proofErr w:type="spellEnd"/>
      <w:r w:rsidRPr="00516270">
        <w:t xml:space="preserve"> shifting right/left i</w:t>
      </w:r>
      <w:r w:rsidRPr="00516270">
        <w:t>n</w:t>
      </w:r>
      <w:r w:rsidRPr="00516270">
        <w:t>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5EDE54BD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 xml:space="preserve">If the length descriptor is com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>(called XMM1), and another XMM regi</w:t>
      </w:r>
      <w:r w:rsidR="00132F89" w:rsidRPr="007F411E">
        <w:t>s</w:t>
      </w:r>
      <w:r w:rsidR="00132F89" w:rsidRPr="007F411E">
        <w:t xml:space="preserve">ter </w:t>
      </w:r>
      <w:r w:rsidR="00EB1686" w:rsidRPr="007F411E">
        <w:t xml:space="preserve">(called XMM2) </w:t>
      </w:r>
      <w:r w:rsidR="00132F89" w:rsidRPr="007F411E">
        <w:t>is used to keep the corresponding four incomplete integers of the last data segment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0C7E7F">
        <w:rPr>
          <w:rFonts w:hint="eastAsia"/>
        </w:rPr>
        <w:t>sub-segm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2B246BB8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E937D7" w:rsidRPr="0040071B">
        <w:t>segment</w:t>
      </w:r>
      <w:r w:rsidR="001231EE" w:rsidRPr="0040071B">
        <w:t>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6A14031D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6955BB" w:rsidRPr="005B1311">
        <w:rPr>
          <w:rFonts w:hint="eastAsia"/>
        </w:rPr>
        <w:t>sub-segment</w:t>
      </w:r>
      <w:r w:rsidR="00E22F3C">
        <w:rPr>
          <w:rFonts w:hint="eastAsia"/>
        </w:rPr>
        <w:t>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5DC37BF5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4A1489" w:rsidRPr="005B1311">
        <w:rPr>
          <w:rFonts w:hint="eastAsia"/>
        </w:rPr>
        <w:t>sub-segment</w:t>
      </w:r>
      <w:r w:rsidR="00E3122C">
        <w:rPr>
          <w:rFonts w:hint="eastAsia"/>
        </w:rPr>
        <w:t>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nt</w:t>
      </w:r>
      <w:r w:rsidRPr="007311B1">
        <w:t>e</w:t>
      </w:r>
      <w:r w:rsidRPr="007311B1">
        <w:t>gers by the value in XMM1 and execute</w:t>
      </w:r>
      <w:r w:rsidR="00F96263" w:rsidRPr="007311B1">
        <w:t xml:space="preserve"> </w:t>
      </w:r>
      <w:proofErr w:type="spellStart"/>
      <w:r w:rsidR="009D20D4">
        <w:rPr>
          <w:rFonts w:hint="eastAsia"/>
        </w:rPr>
        <w:t>vectorized</w:t>
      </w:r>
      <w:proofErr w:type="spellEnd"/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lastRenderedPageBreak/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proofErr w:type="spellStart"/>
      <w:r w:rsidR="00F8633A">
        <w:rPr>
          <w:rFonts w:hint="eastAsia"/>
        </w:rPr>
        <w:t>vectorized</w:t>
      </w:r>
      <w:proofErr w:type="spellEnd"/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nt</w:t>
      </w:r>
      <w:r>
        <w:t>e</w:t>
      </w:r>
      <w:r>
        <w:t>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espon</w:t>
      </w:r>
      <w:r w:rsidR="00C45D9D" w:rsidRPr="002D7B6F">
        <w:t>d</w:t>
      </w:r>
      <w:r w:rsidR="00C45D9D" w:rsidRPr="002D7B6F">
        <w:t>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53878863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sequence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77777777" w:rsidR="008C5CD6" w:rsidRDefault="008A131A" w:rsidP="00FE305A">
      <w:pPr>
        <w:pStyle w:val="Titre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framework </w:t>
      </w:r>
      <w:r>
        <w:rPr>
          <w:rFonts w:hint="eastAsia"/>
          <w:lang w:eastAsia="zh-CN"/>
        </w:rPr>
        <w:t>on frame fixed</w:t>
      </w:r>
      <w:r w:rsidR="006B1978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bit</w:t>
      </w:r>
      <w:r w:rsidR="009D070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ength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A53A2FD" w:rsidR="008C5CD6" w:rsidRDefault="008C5CD6" w:rsidP="002F46C2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framework on the </w:t>
      </w:r>
      <w:r w:rsidR="000862FC">
        <w:t xml:space="preserve">fourth </w:t>
      </w:r>
      <w:r>
        <w:t xml:space="preserve">category of compression </w:t>
      </w:r>
      <w:r w:rsidR="00D60798">
        <w:t>algorithms, which pack</w:t>
      </w:r>
      <w:r w:rsidR="00635084">
        <w:t xml:space="preserve"> </w:t>
      </w:r>
      <w:r w:rsidR="007C6195">
        <w:t>the</w:t>
      </w:r>
      <w:r>
        <w:t xml:space="preserve"> integers with </w:t>
      </w:r>
      <w:r w:rsidR="00612FBB">
        <w:rPr>
          <w:rFonts w:hint="eastAsia"/>
        </w:rPr>
        <w:t>a fixed</w:t>
      </w:r>
      <w:r w:rsidR="00EB4888">
        <w:t xml:space="preserve"> bit width</w:t>
      </w:r>
      <w:r w:rsidR="00507DCA">
        <w:t xml:space="preserve"> in </w:t>
      </w:r>
      <w:r w:rsidR="00F7318B">
        <w:t>a</w:t>
      </w:r>
      <w:r w:rsidR="00507DCA">
        <w:t xml:space="preserve"> split</w:t>
      </w:r>
      <w:r>
        <w:t xml:space="preserve">, including </w:t>
      </w:r>
      <w:r w:rsidR="00F818F2">
        <w:rPr>
          <w:rFonts w:hint="eastAsia"/>
        </w:rPr>
        <w:t xml:space="preserve">AFOR and </w:t>
      </w:r>
      <w:proofErr w:type="spellStart"/>
      <w:r w:rsidR="00736DE4">
        <w:rPr>
          <w:rFonts w:hint="eastAsia"/>
        </w:rPr>
        <w:t>PForDelta</w:t>
      </w:r>
      <w:proofErr w:type="spellEnd"/>
      <w:r>
        <w:t>.</w:t>
      </w:r>
      <w:r w:rsidR="00D03F84">
        <w:rPr>
          <w:rFonts w:hint="eastAsia"/>
        </w:rPr>
        <w:t xml:space="preserve"> </w:t>
      </w:r>
      <w:r w:rsidR="006459B6">
        <w:rPr>
          <w:rFonts w:hint="eastAsia"/>
        </w:rPr>
        <w:t>A</w:t>
      </w:r>
      <w:r w:rsidR="00752407">
        <w:rPr>
          <w:rFonts w:hint="eastAsia"/>
        </w:rPr>
        <w:t xml:space="preserve"> </w:t>
      </w:r>
      <w:r w:rsidR="00827774">
        <w:t>split</w:t>
      </w:r>
      <w:r w:rsidR="00752407">
        <w:rPr>
          <w:rFonts w:hint="eastAsia"/>
        </w:rPr>
        <w:t xml:space="preserve"> of integers with the same bit length </w:t>
      </w:r>
      <w:r w:rsidR="00BA0E98">
        <w:t>is</w:t>
      </w:r>
      <w:r w:rsidR="00752407">
        <w:rPr>
          <w:rFonts w:hint="eastAsia"/>
        </w:rPr>
        <w:t xml:space="preserve"> referred to as a </w:t>
      </w:r>
      <w:r w:rsidR="00132F89" w:rsidRPr="00132F89">
        <w:rPr>
          <w:i/>
        </w:rPr>
        <w:t>frame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Titre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7DCCAC6F" w:rsidR="00602273" w:rsidRDefault="00A704AC" w:rsidP="00E27880">
      <w:pPr>
        <w:pStyle w:val="InitialBodyText"/>
      </w:pPr>
      <w:r>
        <w:t xml:space="preserve">The </w:t>
      </w:r>
      <w:r>
        <w:rPr>
          <w:rFonts w:hint="eastAsia"/>
        </w:rPr>
        <w:t>group-based</w:t>
      </w:r>
      <w:r>
        <w:t xml:space="preserve"> algorithm Group-AFOR is a modification of </w:t>
      </w:r>
      <w:r w:rsidR="00B308F5">
        <w:t>Adaptive Frame of Re</w:t>
      </w:r>
      <w:r w:rsidR="00B308F5">
        <w:t>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proofErr w:type="spellStart"/>
      <w:r>
        <w:rPr>
          <w:rFonts w:hint="eastAsia"/>
        </w:rPr>
        <w:t>Delbru</w:t>
      </w:r>
      <w:proofErr w:type="spellEnd"/>
      <w:r>
        <w:rPr>
          <w:rFonts w:hint="eastAsia"/>
        </w:rPr>
        <w:t xml:space="preserve">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 xml:space="preserve">e frame length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further 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32</w:t>
      </w:r>
      <w:proofErr w:type="gramStart"/>
      <w:r w:rsidR="00C54F6D">
        <w:t>,64,128</w:t>
      </w:r>
      <w:proofErr w:type="gramEnd"/>
      <w:r w:rsidR="00C54F6D">
        <w:t>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o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t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>vert</w:t>
      </w:r>
      <w:r w:rsidR="008C5CD6">
        <w:t>i</w:t>
      </w:r>
      <w:r w:rsidR="008C5CD6">
        <w:t xml:space="preserve">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2616524F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proofErr w:type="spellStart"/>
      <w:r w:rsidR="00C17377">
        <w:rPr>
          <w:rFonts w:hint="eastAsia"/>
        </w:rPr>
        <w:t>VSEncoding</w:t>
      </w:r>
      <w:proofErr w:type="spellEnd"/>
      <w:r w:rsidR="00C17377">
        <w:rPr>
          <w:rFonts w:hint="eastAsia"/>
        </w:rPr>
        <w:t xml:space="preserve">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</w:t>
      </w:r>
      <w:proofErr w:type="spellStart"/>
      <w:r w:rsidR="006C0BB6" w:rsidRPr="006C0BB6">
        <w:t>Silvestri</w:t>
      </w:r>
      <w:proofErr w:type="spellEnd"/>
      <w:r w:rsidR="006C0BB6" w:rsidRPr="006C0BB6">
        <w:t xml:space="preserve"> and </w:t>
      </w:r>
      <w:proofErr w:type="spellStart"/>
      <w:r w:rsidR="006C0BB6" w:rsidRPr="006C0BB6">
        <w:t>Venturini</w:t>
      </w:r>
      <w:proofErr w:type="spellEnd"/>
      <w:r w:rsidR="006C0BB6" w:rsidRPr="006C0BB6">
        <w:t xml:space="preserve">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 xml:space="preserve">The major difference between AFOR and </w:t>
      </w:r>
      <w:proofErr w:type="spellStart"/>
      <w:r w:rsidR="00704453">
        <w:rPr>
          <w:rFonts w:hint="eastAsia"/>
        </w:rPr>
        <w:t>VSEncoding</w:t>
      </w:r>
      <w:proofErr w:type="spellEnd"/>
      <w:r w:rsidR="00704453">
        <w:rPr>
          <w:rFonts w:hint="eastAsia"/>
        </w:rPr>
        <w:t xml:space="preserve">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</w:t>
      </w:r>
      <w:proofErr w:type="spellStart"/>
      <w:r w:rsidR="0076504D">
        <w:rPr>
          <w:rFonts w:hint="eastAsia"/>
        </w:rPr>
        <w:t>VSEncoding</w:t>
      </w:r>
      <w:proofErr w:type="spellEnd"/>
      <w:r w:rsidR="0076504D">
        <w:rPr>
          <w:rFonts w:hint="eastAsia"/>
        </w:rPr>
        <w:t xml:space="preserve">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 xml:space="preserve">the group based </w:t>
      </w:r>
      <w:proofErr w:type="spellStart"/>
      <w:r w:rsidR="001E4A58">
        <w:rPr>
          <w:rFonts w:hint="eastAsia"/>
        </w:rPr>
        <w:t>VSEncoding</w:t>
      </w:r>
      <w:proofErr w:type="spellEnd"/>
      <w:r w:rsidR="001E4A58">
        <w:rPr>
          <w:rFonts w:hint="eastAsia"/>
        </w:rPr>
        <w:t xml:space="preserve"> in our fram</w:t>
      </w:r>
      <w:r w:rsidR="001E4A58">
        <w:rPr>
          <w:rFonts w:hint="eastAsia"/>
        </w:rPr>
        <w:t>e</w:t>
      </w:r>
      <w:r w:rsidR="001E4A58">
        <w:rPr>
          <w:rFonts w:hint="eastAsia"/>
        </w:rPr>
        <w:t>work,</w:t>
      </w:r>
      <w:r w:rsidR="00385721">
        <w:rPr>
          <w:rFonts w:hint="eastAsia"/>
        </w:rPr>
        <w:t xml:space="preserve"> and </w:t>
      </w:r>
      <w:r w:rsidR="00595F2B">
        <w:rPr>
          <w:rFonts w:hint="eastAsia"/>
        </w:rPr>
        <w:t xml:space="preserve">the findings </w:t>
      </w:r>
      <w:r w:rsidR="00AD173A">
        <w:rPr>
          <w:rFonts w:hint="eastAsia"/>
        </w:rPr>
        <w:t>were</w:t>
      </w:r>
      <w:r w:rsidR="00595F2B">
        <w:rPr>
          <w:rFonts w:hint="eastAsia"/>
        </w:rPr>
        <w:t xml:space="preserve"> similar to those of </w:t>
      </w:r>
      <w:r w:rsidR="000B5DFB">
        <w:rPr>
          <w:rFonts w:hint="eastAsia"/>
        </w:rPr>
        <w:t>Group-</w:t>
      </w:r>
      <w:r w:rsidR="00595F2B">
        <w:rPr>
          <w:rFonts w:hint="eastAsia"/>
        </w:rPr>
        <w:t>AFOR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702871">
        <w:t>omitted</w:t>
      </w:r>
      <w:r w:rsidR="00702871">
        <w:rPr>
          <w:rFonts w:hint="eastAsia"/>
        </w:rPr>
        <w:t xml:space="preserve"> </w:t>
      </w:r>
      <w:proofErr w:type="spellStart"/>
      <w:r w:rsidR="00EB425F">
        <w:rPr>
          <w:rFonts w:hint="eastAsia"/>
        </w:rPr>
        <w:t>VSEncoding</w:t>
      </w:r>
      <w:proofErr w:type="spellEnd"/>
      <w:r w:rsidR="00EB425F">
        <w:rPr>
          <w:rFonts w:hint="eastAsia"/>
        </w:rPr>
        <w:t xml:space="preserve"> </w:t>
      </w:r>
      <w:r w:rsidR="00DE00E1">
        <w:rPr>
          <w:rFonts w:hint="eastAsia"/>
        </w:rPr>
        <w:t>in this paper.</w:t>
      </w:r>
    </w:p>
    <w:p w14:paraId="2590AC2E" w14:textId="77777777" w:rsidR="00960C70" w:rsidRDefault="00B81261" w:rsidP="00DF4471">
      <w:pPr>
        <w:pStyle w:val="Titre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7777777" w:rsidR="00B54414" w:rsidRDefault="00D8128B" w:rsidP="0094633F">
      <w:pPr>
        <w:pStyle w:val="InitialBodyTextIndent"/>
        <w:ind w:firstLine="0"/>
      </w:pPr>
      <w:r w:rsidRPr="0057457D">
        <w:t xml:space="preserve">The major difficulty </w:t>
      </w:r>
      <w:r w:rsidR="004A5108" w:rsidRPr="0057457D">
        <w:t>in</w:t>
      </w:r>
      <w:r w:rsidRPr="0057457D">
        <w:t xml:space="preserve"> wrap</w:t>
      </w:r>
      <w:r w:rsidR="004A5108" w:rsidRPr="0057457D">
        <w:t>ping</w:t>
      </w:r>
      <w:r w:rsidRPr="0057457D">
        <w:t xml:space="preserve"> </w:t>
      </w:r>
      <w:proofErr w:type="spellStart"/>
      <w:r w:rsidR="00B665F9" w:rsidRPr="0057457D">
        <w:t>P</w:t>
      </w:r>
      <w:r w:rsidRPr="0057457D">
        <w:t>ForDelta</w:t>
      </w:r>
      <w:proofErr w:type="spellEnd"/>
      <w:r w:rsidRPr="0057457D">
        <w:t xml:space="preserve"> </w:t>
      </w:r>
      <w:r w:rsidR="00342DBE" w:rsidRPr="0057457D">
        <w:t>is how to</w:t>
      </w:r>
      <w:r w:rsidR="00413CCA" w:rsidRPr="0057457D">
        <w:t xml:space="preserve"> </w:t>
      </w:r>
      <w:r w:rsidR="002973E7" w:rsidRPr="0057457D">
        <w:t>identify</w:t>
      </w:r>
      <w:r w:rsidR="00F44653" w:rsidRPr="0057457D">
        <w:t xml:space="preserve"> </w:t>
      </w:r>
      <w:r w:rsidR="00355601" w:rsidRPr="0057457D">
        <w:t>the exceptional int</w:t>
      </w:r>
      <w:r w:rsidR="00355601" w:rsidRPr="0057457D">
        <w:t>e</w:t>
      </w:r>
      <w:r w:rsidR="00355601" w:rsidRPr="0057457D">
        <w:t>gers</w:t>
      </w:r>
      <w:r w:rsidR="00B665F9" w:rsidRPr="0057457D">
        <w:t xml:space="preserve"> in the </w:t>
      </w:r>
      <w:r w:rsidR="00A67401" w:rsidRPr="0057457D">
        <w:t xml:space="preserve">original </w:t>
      </w:r>
      <w:proofErr w:type="spellStart"/>
      <w:r w:rsidR="00214D3F" w:rsidRPr="0057457D">
        <w:t>PForDelta</w:t>
      </w:r>
      <w:proofErr w:type="spellEnd"/>
      <w:r w:rsidR="00D31D08" w:rsidRPr="0057457D">
        <w:t xml:space="preserve"> algorithm</w:t>
      </w:r>
      <w:r w:rsidR="008A05A5" w:rsidRPr="0057457D">
        <w:t xml:space="preserve"> with the quad max array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</w:t>
      </w:r>
      <w:r w:rsidR="006E4D6B">
        <w:t>e</w:t>
      </w:r>
      <w:r w:rsidR="006E4D6B">
        <w:t>sponding</w:t>
      </w:r>
      <w:r w:rsidR="000E540B">
        <w:t xml:space="preserve"> group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 xml:space="preserve">version of </w:t>
      </w:r>
      <w:proofErr w:type="spellStart"/>
      <w:r w:rsidR="006D60CC" w:rsidRPr="0057457D">
        <w:t>PForDelta</w:t>
      </w:r>
      <w:proofErr w:type="spellEnd"/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>.</w:t>
      </w:r>
    </w:p>
    <w:p w14:paraId="4E8820B0" w14:textId="6D4F5007" w:rsidR="006D60CC" w:rsidRDefault="006D60CC" w:rsidP="001A08CE">
      <w:pPr>
        <w:pStyle w:val="InitialBodyTextIndent"/>
        <w:jc w:val="left"/>
      </w:pPr>
      <w:r w:rsidRPr="003607F5">
        <w:rPr>
          <w:b/>
        </w:rPr>
        <w:lastRenderedPageBreak/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 xml:space="preserve"> on </w:t>
      </w:r>
      <w:proofErr w:type="spellStart"/>
      <w:proofErr w:type="gramStart"/>
      <w:r w:rsidRPr="00D71DD1">
        <w:rPr>
          <w:rFonts w:hint="eastAsia"/>
          <w:i/>
        </w:rPr>
        <w:t>MaxArr</w:t>
      </w:r>
      <w:proofErr w:type="spellEnd"/>
      <w:r w:rsidR="0033295C">
        <w:rPr>
          <w:rFonts w:hint="eastAsia"/>
          <w:i/>
        </w:rPr>
        <w:t xml:space="preserve"> </w:t>
      </w:r>
      <w:r>
        <w:rPr>
          <w:rFonts w:hint="eastAsia"/>
        </w:rPr>
        <w:t>:</w:t>
      </w:r>
      <w:proofErr w:type="gramEnd"/>
      <w:r>
        <w:rPr>
          <w:rFonts w:hint="eastAsia"/>
        </w:rPr>
        <w:t xml:space="preserve">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block in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block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>.</w:t>
      </w:r>
    </w:p>
    <w:p w14:paraId="575AD25C" w14:textId="65490F52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block and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>in the same group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323ECD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rt</w:t>
      </w:r>
      <w:r>
        <w:rPr>
          <w:rFonts w:hint="eastAsia"/>
        </w:rPr>
        <w:t>i</w:t>
      </w:r>
      <w:r>
        <w:rPr>
          <w:rFonts w:hint="eastAsia"/>
        </w:rPr>
        <w:t xml:space="preserve">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segment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wing 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>:</w:t>
      </w:r>
    </w:p>
    <w:p w14:paraId="334BE1A2" w14:textId="7777777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block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7777777" w:rsidR="008C5CD6" w:rsidRDefault="00616058" w:rsidP="00FE305A">
      <w:pPr>
        <w:pStyle w:val="Titre2"/>
      </w:pPr>
      <w:r>
        <w:t>Connections</w:t>
      </w:r>
      <w:r w:rsidR="008C5CD6">
        <w:t xml:space="preserve"> with SIMD-BP128</w:t>
      </w:r>
    </w:p>
    <w:p w14:paraId="692FD017" w14:textId="7465B0AF" w:rsidR="00DB4F9F" w:rsidRDefault="00F87C72">
      <w:pPr>
        <w:pStyle w:val="InitialBodyText"/>
        <w:rPr>
          <w:rFonts w:ascii="SimSun" w:eastAsia="SimSun" w:hAnsi="SimSun" w:cs="SimSun"/>
          <w:i/>
        </w:rPr>
      </w:pPr>
      <w:proofErr w:type="spellStart"/>
      <w:r>
        <w:t>Lemire</w:t>
      </w:r>
      <w:proofErr w:type="spellEnd"/>
      <w:r>
        <w:t xml:space="preserve"> et al.’s SIMD-BP128 [</w:t>
      </w:r>
      <w:proofErr w:type="spellStart"/>
      <w:r>
        <w:rPr>
          <w:rFonts w:hint="eastAsia"/>
        </w:rPr>
        <w:t>Lemire</w:t>
      </w:r>
      <w:proofErr w:type="spellEnd"/>
      <w:r>
        <w:rPr>
          <w:rFonts w:hint="eastAsia"/>
        </w:rPr>
        <w:t xml:space="preserve"> and </w:t>
      </w:r>
      <w:proofErr w:type="spellStart"/>
      <w:r>
        <w:rPr>
          <w:rFonts w:hint="eastAsia"/>
        </w:rPr>
        <w:t>Boytsov</w:t>
      </w:r>
      <w:proofErr w:type="spellEnd"/>
      <w:r>
        <w:rPr>
          <w:rFonts w:hint="eastAsia"/>
        </w:rPr>
        <w:t xml:space="preserve"> 2013</w:t>
      </w:r>
      <w:r>
        <w:t>]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 xml:space="preserve">can be naturally fit into </w:t>
      </w:r>
      <w:r w:rsidR="00344883">
        <w:t>our compression framework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e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132F89">
        <w:t xml:space="preserve">The above steps can be regarded as a </w:t>
      </w:r>
      <w:r w:rsidR="001D0391">
        <w:t>special</w:t>
      </w:r>
      <w:r w:rsidR="001D0391">
        <w:rPr>
          <w:rFonts w:hint="eastAsia"/>
        </w:rPr>
        <w:t xml:space="preserve"> case</w:t>
      </w:r>
      <w:r w:rsidR="00132F89" w:rsidRPr="00132F89">
        <w:t xml:space="preserve"> of Step 1 and 2 in Section </w:t>
      </w:r>
      <w:r w:rsidR="006B50EA">
        <w:rPr>
          <w:rFonts w:hint="eastAsia"/>
        </w:rPr>
        <w:t>4</w:t>
      </w:r>
      <w:r w:rsidR="00132F89" w:rsidRPr="00132F89">
        <w:t>.</w:t>
      </w:r>
      <w:r w:rsidR="00CB04EF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framework is more flexible to su</w:t>
      </w:r>
      <w:r w:rsidR="00132F89" w:rsidRPr="00A035CE">
        <w:t>p</w:t>
      </w:r>
      <w:r w:rsidR="00132F89" w:rsidRPr="00A035CE">
        <w:t>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iant in the proposed framework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Titre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Titre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proofErr w:type="gramStart"/>
      <w:r w:rsidR="00D156C4">
        <w:rPr>
          <w:rFonts w:hint="eastAsia"/>
        </w:rPr>
        <w:t>a</w:t>
      </w:r>
      <w:proofErr w:type="gramEnd"/>
      <w:r w:rsidR="00D156C4">
        <w:rPr>
          <w:rFonts w:hint="eastAsia"/>
        </w:rPr>
        <w:t xml:space="preserve">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lastRenderedPageBreak/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ppelnotedebasdep"/>
        </w:rPr>
        <w:footnoteReference w:id="3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icroblogging service</w:t>
      </w:r>
      <w:r w:rsidR="00776D3C" w:rsidRPr="004F1092">
        <w:t>, and we use the shared dataset in [</w:t>
      </w:r>
      <w:proofErr w:type="spellStart"/>
      <w:r w:rsidR="00776D3C" w:rsidRPr="004F1092">
        <w:t>Kwak</w:t>
      </w:r>
      <w:proofErr w:type="spellEnd"/>
      <w:r w:rsidR="00776D3C" w:rsidRPr="004F1092">
        <w:t xml:space="preserve"> et al. 2010]. </w:t>
      </w:r>
      <w:r w:rsidR="00EB5E41">
        <w:t>For Twi</w:t>
      </w:r>
      <w:r w:rsidR="00EB5E41">
        <w:t>t</w:t>
      </w:r>
      <w:r w:rsidR="00EB5E41">
        <w:t>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</w:t>
      </w:r>
      <w:r w:rsidR="00541389" w:rsidRPr="008F53B2">
        <w:rPr>
          <w:i/>
        </w:rPr>
        <w:t>u</w:t>
      </w:r>
      <w:r w:rsidR="00541389" w:rsidRPr="008F53B2">
        <w:rPr>
          <w:i/>
        </w:rPr>
        <w:t>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</w:t>
      </w:r>
      <w:r w:rsidR="00776D3C" w:rsidRPr="004F1092">
        <w:t>e</w:t>
      </w:r>
      <w:r w:rsidR="00776D3C" w:rsidRPr="004F1092">
        <w:t>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</w:t>
      </w:r>
      <w:r w:rsidR="000D6FA5" w:rsidRPr="00E969E5">
        <w:t>l</w:t>
      </w:r>
      <w:r w:rsidR="000D6FA5" w:rsidRPr="00E969E5">
        <w:t>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 xml:space="preserve">Basic </w:t>
      </w:r>
      <w:proofErr w:type="spellStart"/>
      <w:r w:rsidR="00A55EFE">
        <w:rPr>
          <w:rFonts w:eastAsiaTheme="minorEastAsia" w:hint="eastAsia"/>
          <w:lang w:eastAsia="zh-CN"/>
        </w:rPr>
        <w:t>s</w:t>
      </w:r>
      <w:r>
        <w:rPr>
          <w:rFonts w:eastAsiaTheme="minorEastAsia"/>
          <w:lang w:eastAsia="zh-CN"/>
        </w:rPr>
        <w:t>tatistics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of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 w:rsidR="00B35D0E">
        <w:rPr>
          <w:rFonts w:eastAsiaTheme="minorEastAsia"/>
          <w:lang w:eastAsia="zh-CN"/>
        </w:rPr>
        <w:t>the</w:t>
      </w:r>
      <w:proofErr w:type="spellEnd"/>
      <w:r w:rsidR="00B35D0E"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four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datasets</w:t>
      </w:r>
      <w:proofErr w:type="spellEnd"/>
      <w:r>
        <w:rPr>
          <w:rFonts w:eastAsiaTheme="minorEastAsia"/>
          <w:lang w:eastAsia="zh-CN"/>
        </w:rPr>
        <w:t xml:space="preserve">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</w:t>
      </w:r>
      <w:proofErr w:type="gramStart"/>
      <w:r>
        <w:rPr>
          <w:rFonts w:eastAsiaTheme="minorEastAsia"/>
          <w:lang w:eastAsia="zh-CN"/>
        </w:rPr>
        <w:t>,000,000</w:t>
      </w:r>
      <w:proofErr w:type="gramEnd"/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66"/>
        <w:gridCol w:w="1331"/>
        <w:gridCol w:w="1114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ikiPedia</w:t>
            </w:r>
            <w:proofErr w:type="spellEnd"/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4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</w:t>
      </w:r>
      <w:proofErr w:type="spellStart"/>
      <w:r w:rsidR="00776D3C">
        <w:t>stopwords</w:t>
      </w:r>
      <w:proofErr w:type="spellEnd"/>
      <w:r w:rsidR="00776D3C">
        <w:t>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proofErr w:type="spellStart"/>
      <w:r w:rsidR="00AF1627">
        <w:rPr>
          <w:i/>
        </w:rPr>
        <w:t>mis</w:t>
      </w:r>
      <w:proofErr w:type="spellEnd"/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</w:t>
      </w:r>
      <w:proofErr w:type="spellStart"/>
      <w:r w:rsidR="00AB0D3D">
        <w:rPr>
          <w:rFonts w:hint="eastAsia"/>
          <w:i/>
        </w:rPr>
        <w:t>int</w:t>
      </w:r>
      <w:proofErr w:type="spellEnd"/>
      <w:r w:rsidR="00AB0D3D">
        <w:rPr>
          <w:rFonts w:hint="eastAsia"/>
          <w:i/>
        </w:rPr>
        <w:t>)</w:t>
      </w:r>
      <w:r w:rsidR="0059227F">
        <w:rPr>
          <w:rFonts w:hint="eastAsia"/>
        </w:rPr>
        <w:t xml:space="preserve"> as the me</w:t>
      </w:r>
      <w:r w:rsidR="0059227F">
        <w:rPr>
          <w:rFonts w:hint="eastAsia"/>
        </w:rPr>
        <w:t>t</w:t>
      </w:r>
      <w:r w:rsidR="0059227F">
        <w:rPr>
          <w:rFonts w:hint="eastAsia"/>
        </w:rPr>
        <w:t>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507E6A22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>with the prefix “SIMD-” i</w:t>
      </w:r>
      <w:r w:rsidR="00132F89" w:rsidRPr="00132F89">
        <w:t>n</w:t>
      </w:r>
      <w:r w:rsidR="00132F89" w:rsidRPr="00132F89">
        <w:t xml:space="preserve">dicated that it has been optimized by SIMD instructions in the encoding/decoding procedure. </w:t>
      </w:r>
      <w:r w:rsidR="00F91870">
        <w:rPr>
          <w:rFonts w:hint="eastAsia"/>
        </w:rPr>
        <w:t xml:space="preserve">For both the sequential and SIMD-based algorithms, we have adopted the simi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>We present the compa</w:t>
      </w:r>
      <w:r w:rsidR="00132F89" w:rsidRPr="00132F89">
        <w:t>r</w:t>
      </w:r>
      <w:r w:rsidR="00132F89" w:rsidRPr="00132F89">
        <w:t xml:space="preserve">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6CEDC0A1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2074BB">
        <w:rPr>
          <w:i/>
        </w:rPr>
        <w:t>PForDelta</w:t>
      </w:r>
      <w:proofErr w:type="spellEnd"/>
      <w:r w:rsidRPr="002074BB">
        <w:t xml:space="preserve">. </w:t>
      </w:r>
      <w:proofErr w:type="spellStart"/>
      <w:r w:rsidRPr="002074BB">
        <w:t>PForDelta</w:t>
      </w:r>
      <w:proofErr w:type="spellEnd"/>
      <w:r w:rsidRPr="002074BB">
        <w:t xml:space="preserve"> has been one of the most competitive sequential co</w:t>
      </w:r>
      <w:r w:rsidRPr="002074BB">
        <w:t>m</w:t>
      </w:r>
      <w:r w:rsidRPr="002074BB">
        <w:t>pression algorithms</w:t>
      </w:r>
      <w:r w:rsidR="008B7384">
        <w:rPr>
          <w:rFonts w:hint="eastAsia"/>
        </w:rPr>
        <w:t xml:space="preserve"> in terms of encoding/decoding speed</w:t>
      </w:r>
      <w:r w:rsidRPr="002074BB">
        <w:t>. Our implement</w:t>
      </w:r>
      <w:r w:rsidRPr="002074BB">
        <w:t>a</w:t>
      </w:r>
      <w:r w:rsidRPr="002074BB">
        <w:lastRenderedPageBreak/>
        <w:t xml:space="preserve">tion of </w:t>
      </w:r>
      <w:proofErr w:type="spellStart"/>
      <w:r w:rsidRPr="002074BB">
        <w:t>PForDelta</w:t>
      </w:r>
      <w:proofErr w:type="spellEnd"/>
      <w:r w:rsidRPr="002074BB">
        <w:t xml:space="preserve">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</w:t>
      </w:r>
      <w:r w:rsidRPr="002074BB">
        <w:t>x</w:t>
      </w:r>
      <w:r w:rsidRPr="002074BB">
        <w:t xml:space="preserve">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5D610712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3D5EA3">
        <w:t>Packed</w:t>
      </w:r>
      <w:r w:rsidR="00A56A05">
        <w:t>Binary</w:t>
      </w:r>
      <w:proofErr w:type="spellEnd"/>
      <w:r w:rsidR="00A56A05">
        <w:rPr>
          <w:rFonts w:hint="eastAsia"/>
        </w:rPr>
        <w:t xml:space="preserve"> </w:t>
      </w:r>
      <w:r w:rsidRPr="003D5EA3">
        <w:t>and SIMD-</w:t>
      </w:r>
      <w:proofErr w:type="spellStart"/>
      <w:r w:rsidRPr="003D5EA3">
        <w:t>FastPFor</w:t>
      </w:r>
      <w:proofErr w:type="spellEnd"/>
      <w:r w:rsidR="00920907" w:rsidRPr="003D5EA3">
        <w:t xml:space="preserve"> </w:t>
      </w:r>
      <w:r w:rsidR="00225DBE" w:rsidRPr="008E0FD4">
        <w:t>[</w:t>
      </w:r>
      <w:proofErr w:type="spellStart"/>
      <w:r w:rsidR="00E213FC" w:rsidRPr="003D5EA3">
        <w:t>Lemire</w:t>
      </w:r>
      <w:proofErr w:type="spellEnd"/>
      <w:r w:rsidR="00E213FC" w:rsidRPr="003D5EA3">
        <w:t xml:space="preserve"> and </w:t>
      </w:r>
      <w:proofErr w:type="spellStart"/>
      <w:r w:rsidR="00E213FC" w:rsidRPr="003D5EA3">
        <w:t>Boystov</w:t>
      </w:r>
      <w:proofErr w:type="spellEnd"/>
      <w:r w:rsidR="00E213FC" w:rsidRPr="003D5EA3">
        <w:t xml:space="preserve"> 2013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Pr="003D5EA3">
        <w:t>block size to 512</w:t>
      </w:r>
      <w:r w:rsidR="00227BAB" w:rsidRPr="003D5EA3">
        <w:t xml:space="preserve"> </w:t>
      </w:r>
      <w:r w:rsidR="00482FE4" w:rsidRPr="003D5EA3">
        <w:t>bi</w:t>
      </w:r>
      <w:r w:rsidR="007C7FF5" w:rsidRPr="003D5EA3">
        <w:t>t</w:t>
      </w:r>
      <w:r w:rsidR="00227BAB" w:rsidRPr="003D5EA3">
        <w:t>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</w:t>
      </w:r>
      <w:proofErr w:type="spellStart"/>
      <w:r w:rsidRPr="003D5EA3">
        <w:t>GitHub</w:t>
      </w:r>
      <w:proofErr w:type="spellEnd"/>
      <w:r w:rsidRPr="003D5EA3">
        <w:t>.</w:t>
      </w:r>
      <w:r w:rsidRPr="003D5EA3">
        <w:rPr>
          <w:rStyle w:val="Appelnotedebasdep"/>
        </w:rPr>
        <w:footnoteReference w:id="5"/>
      </w:r>
      <w:r w:rsidRPr="003D5EA3">
        <w:t xml:space="preserve"> </w:t>
      </w:r>
    </w:p>
    <w:p w14:paraId="74CDB6C2" w14:textId="376AF980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>proposed framework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framework</w:t>
      </w:r>
      <w:r w:rsidR="00EB15EA">
        <w:t xml:space="preserve"> and take SIMD-BP128 as one of our alg</w:t>
      </w:r>
      <w:r w:rsidR="00EB15EA">
        <w:t>o</w:t>
      </w:r>
      <w:r w:rsidR="00EB15EA">
        <w:t>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1695D99E" w14:textId="32AA8D5E" w:rsidR="00776D3C" w:rsidRDefault="00E064DB">
      <w:pPr>
        <w:pStyle w:val="InitialBodyTextIndent"/>
        <w:rPr>
          <w:rStyle w:val="heading3"/>
        </w:rPr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</w:p>
    <w:p w14:paraId="0DCA374D" w14:textId="640B8DFC" w:rsidR="00776D3C" w:rsidRDefault="00347A72" w:rsidP="00776D3C">
      <w:pPr>
        <w:pStyle w:val="Titre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55B13E67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seque</w:t>
      </w:r>
      <w:r w:rsidR="00A8375D" w:rsidRPr="00A33DA7">
        <w:t>n</w:t>
      </w:r>
      <w:r w:rsidR="00A8375D" w:rsidRPr="00A33DA7">
        <w:t xml:space="preserve">tial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proofErr w:type="spellStart"/>
      <w:r w:rsidR="001B7DEF">
        <w:rPr>
          <w:rFonts w:hint="eastAsia"/>
        </w:rPr>
        <w:t>vectorization</w:t>
      </w:r>
      <w:proofErr w:type="spellEnd"/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sequential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proofErr w:type="spellStart"/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proofErr w:type="spellEnd"/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</w:t>
      </w:r>
      <w:r w:rsidR="00EE69C0" w:rsidRPr="00FA2AC1">
        <w:t>s</w:t>
      </w:r>
      <w:r w:rsidR="00EE69C0" w:rsidRPr="00FA2AC1">
        <w:t>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5pt;height:106.5pt" o:ole="">
            <v:imagedata r:id="rId22" o:title=""/>
          </v:shape>
          <o:OLEObject Type="Embed" ProgID="Excel.Sheet.12" ShapeID="_x0000_i1031" DrawAspect="Content" ObjectID="_1475069989" r:id="rId23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80pt;height:101.5pt" o:ole="">
            <v:imagedata r:id="rId24" o:title=""/>
          </v:shape>
          <o:OLEObject Type="Embed" ProgID="Excel.Sheet.12" ShapeID="_x0000_i1032" DrawAspect="Content" ObjectID="_1475069990" r:id="rId25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 xml:space="preserve">Performance </w:t>
      </w:r>
      <w:proofErr w:type="spellStart"/>
      <w:r w:rsidR="00B11FE1" w:rsidRPr="00173C8F">
        <w:rPr>
          <w:rFonts w:eastAsiaTheme="minorEastAsia" w:hint="eastAsia"/>
          <w:lang w:eastAsia="zh-CN"/>
        </w:rPr>
        <w:t>c</w:t>
      </w:r>
      <w:r w:rsidR="0072286E" w:rsidRPr="00173C8F">
        <w:rPr>
          <w:rFonts w:eastAsiaTheme="minorEastAsia" w:hint="eastAsia"/>
          <w:lang w:eastAsia="zh-CN"/>
        </w:rPr>
        <w:t>omparison</w:t>
      </w:r>
      <w:proofErr w:type="spellEnd"/>
      <w:r w:rsidR="0072286E" w:rsidRPr="00173C8F">
        <w:rPr>
          <w:rFonts w:eastAsiaTheme="minorEastAsia" w:hint="eastAsia"/>
          <w:lang w:eastAsia="zh-CN"/>
        </w:rPr>
        <w:t xml:space="preserve">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</w:t>
      </w:r>
      <w:proofErr w:type="spellStart"/>
      <w:r w:rsidRPr="00173C8F">
        <w:rPr>
          <w:rFonts w:eastAsiaTheme="minorEastAsia"/>
          <w:lang w:eastAsia="zh-CN"/>
        </w:rPr>
        <w:t>of</w:t>
      </w:r>
      <w:proofErr w:type="spellEnd"/>
      <w:r w:rsidRPr="00173C8F">
        <w:rPr>
          <w:rFonts w:eastAsiaTheme="minorEastAsia"/>
          <w:lang w:eastAsia="zh-CN"/>
        </w:rPr>
        <w:t xml:space="preserve"> GOV2</w:t>
      </w:r>
      <w:r w:rsidR="006B4780" w:rsidRPr="00173C8F">
        <w:rPr>
          <w:rFonts w:eastAsiaTheme="minorEastAsia"/>
          <w:lang w:eastAsia="zh-CN"/>
        </w:rPr>
        <w:t xml:space="preserve"> </w:t>
      </w:r>
      <w:proofErr w:type="spellStart"/>
      <w:r w:rsidR="006B4780" w:rsidRPr="00173C8F">
        <w:rPr>
          <w:rFonts w:eastAsiaTheme="minorEastAsia"/>
          <w:lang w:eastAsia="zh-CN"/>
        </w:rPr>
        <w:t>within</w:t>
      </w:r>
      <w:proofErr w:type="spellEnd"/>
      <w:r w:rsidR="006B4780" w:rsidRPr="00173C8F">
        <w:rPr>
          <w:rFonts w:eastAsiaTheme="minorEastAsia"/>
          <w:lang w:eastAsia="zh-CN"/>
        </w:rPr>
        <w:t xml:space="preserve"> Group-</w:t>
      </w:r>
      <w:proofErr w:type="spellStart"/>
      <w:r w:rsidR="006B4780" w:rsidRPr="00173C8F">
        <w:rPr>
          <w:rFonts w:eastAsiaTheme="minorEastAsia"/>
          <w:lang w:eastAsia="zh-CN"/>
        </w:rPr>
        <w:t>Scheme</w:t>
      </w:r>
      <w:proofErr w:type="spellEnd"/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</w:t>
      </w:r>
      <w:proofErr w:type="spellStart"/>
      <w:r w:rsidR="00E739E8">
        <w:t>decod</w:t>
      </w:r>
      <w:r w:rsidRPr="00132F89">
        <w:t>ng</w:t>
      </w:r>
      <w:proofErr w:type="spellEnd"/>
      <w:r w:rsidRPr="00132F89">
        <w:t xml:space="preserve">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 xml:space="preserve">cor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</w:t>
      </w:r>
      <w:r w:rsidR="00514D4E">
        <w:rPr>
          <w:rFonts w:hint="eastAsia"/>
        </w:rPr>
        <w:t>i</w:t>
      </w:r>
      <w:r w:rsidR="00514D4E">
        <w:rPr>
          <w:rFonts w:hint="eastAsia"/>
        </w:rPr>
        <w:t>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Titre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proofErr w:type="spellStart"/>
      <w:r>
        <w:rPr>
          <w:rFonts w:eastAsiaTheme="minorEastAsia" w:hint="eastAsia"/>
          <w:lang w:eastAsia="zh-CN"/>
        </w:rPr>
        <w:t>Compariso</w:t>
      </w:r>
      <w:proofErr w:type="spellEnd"/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of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ecoding</w:t>
      </w:r>
      <w:proofErr w:type="spellEnd"/>
      <w:r>
        <w:rPr>
          <w:rFonts w:eastAsiaTheme="minorEastAsia" w:hint="eastAsia"/>
          <w:lang w:eastAsia="zh-CN"/>
        </w:rPr>
        <w:t>/</w:t>
      </w:r>
      <w:proofErr w:type="spellStart"/>
      <w:r>
        <w:rPr>
          <w:rFonts w:eastAsiaTheme="minorEastAsia"/>
          <w:lang w:eastAsia="zh-CN"/>
        </w:rPr>
        <w:t>encoding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speed</w:t>
      </w:r>
      <w:proofErr w:type="spellEnd"/>
      <w:r>
        <w:rPr>
          <w:rFonts w:eastAsiaTheme="minorEastAsia"/>
          <w:lang w:eastAsia="zh-CN"/>
        </w:rPr>
        <w:t xml:space="preserve"> on GOV2 </w:t>
      </w:r>
      <w:proofErr w:type="spellStart"/>
      <w:r>
        <w:rPr>
          <w:rFonts w:eastAsiaTheme="minorEastAsia"/>
          <w:lang w:eastAsia="zh-CN"/>
        </w:rPr>
        <w:t>and</w:t>
      </w:r>
      <w:proofErr w:type="spellEnd"/>
      <w:r>
        <w:rPr>
          <w:rFonts w:eastAsiaTheme="minorEastAsia"/>
          <w:lang w:eastAsia="zh-CN"/>
        </w:rPr>
        <w:t xml:space="preserve"> ClueWeb09B (</w:t>
      </w:r>
      <w:proofErr w:type="spellStart"/>
      <w:r>
        <w:rPr>
          <w:rFonts w:eastAsiaTheme="minorEastAsia"/>
          <w:lang w:eastAsia="zh-CN"/>
        </w:rPr>
        <w:t>mis</w:t>
      </w:r>
      <w:proofErr w:type="spellEnd"/>
      <w:r>
        <w:rPr>
          <w:rFonts w:eastAsiaTheme="minorEastAsia"/>
          <w:lang w:eastAsia="zh-CN"/>
        </w:rPr>
        <w:t>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Frame fixed bit length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Titre3"/>
      </w:pPr>
      <w:r>
        <w:t>Decoding Speed</w:t>
      </w:r>
    </w:p>
    <w:p w14:paraId="1A56D326" w14:textId="48AC625C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group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>non-SIMD group algorithms (e.g. Group-Simple) and original sequential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</w:t>
      </w:r>
      <w:r w:rsidR="00EA5FDB">
        <w:t>a</w:t>
      </w:r>
      <w:r w:rsidR="00EA5FDB">
        <w:t>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75BBBF7E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sub-segments while Simple-9/16 </w:t>
      </w:r>
      <w:r w:rsidR="00146B87">
        <w:t>relates</w:t>
      </w:r>
      <w:r w:rsidR="00776D3C">
        <w:t xml:space="preserve"> a control pa</w:t>
      </w:r>
      <w:r w:rsidR="00776D3C">
        <w:t>t</w:t>
      </w:r>
      <w:r w:rsidR="00776D3C">
        <w:t xml:space="preserve">tern to only one 28-bit data segment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m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>SIMD-Group-Simple is signif</w:t>
      </w:r>
      <w:r w:rsidR="00776D3C">
        <w:t>i</w:t>
      </w:r>
      <w:r w:rsidR="00776D3C">
        <w:t xml:space="preserve">cantly faster than Group-Simple (1.5~2 times) and traditional Simple algorithms (3~3.8 times). </w:t>
      </w:r>
    </w:p>
    <w:p w14:paraId="61830EA5" w14:textId="642F1559" w:rsidR="00776D3C" w:rsidRPr="0003274E" w:rsidRDefault="00AD1783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4B7BFC">
        <w:t xml:space="preserve">fixed </w:t>
      </w:r>
      <w:r w:rsidR="00776D3C" w:rsidRPr="0003274E">
        <w:t xml:space="preserve">bit-width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9E0E56" w:rsidRPr="0003274E">
        <w:t>is similar to the finding in</w:t>
      </w:r>
      <w:r w:rsidR="00776D3C" w:rsidRPr="0003274E">
        <w:t xml:space="preserve"> [</w:t>
      </w:r>
      <w:proofErr w:type="spellStart"/>
      <w:r w:rsidR="00776D3C" w:rsidRPr="0003274E">
        <w:t>Lemire</w:t>
      </w:r>
      <w:proofErr w:type="spellEnd"/>
      <w:r w:rsidR="00776D3C" w:rsidRPr="0003274E">
        <w:t xml:space="preserve"> and </w:t>
      </w:r>
      <w:proofErr w:type="spellStart"/>
      <w:r w:rsidR="00776D3C" w:rsidRPr="0003274E">
        <w:t>Boytsov</w:t>
      </w:r>
      <w:proofErr w:type="spellEnd"/>
      <w:r w:rsidR="00776D3C" w:rsidRPr="0003274E">
        <w:t xml:space="preserve"> 2013]. As di</w:t>
      </w:r>
      <w:r w:rsidR="00776D3C" w:rsidRPr="0003274E">
        <w:t>s</w:t>
      </w:r>
      <w:r w:rsidR="00776D3C" w:rsidRPr="0003274E">
        <w:t xml:space="preserve">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framework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</w:t>
      </w:r>
      <w:proofErr w:type="spellStart"/>
      <w:r w:rsidR="00776D3C" w:rsidRPr="0003274E">
        <w:t>FastPFor</w:t>
      </w:r>
      <w:proofErr w:type="spellEnd"/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04D85159" w:rsidR="00312A79" w:rsidRDefault="00726D6F" w:rsidP="00434EBC">
      <w:pPr>
        <w:pStyle w:val="Titre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3E93F087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>ur group based 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</w:t>
      </w:r>
      <w:r w:rsidR="002F4C89">
        <w:rPr>
          <w:rFonts w:hint="eastAsia"/>
        </w:rPr>
        <w:t>o</w:t>
      </w:r>
      <w:r w:rsidR="002F4C89">
        <w:rPr>
          <w:rFonts w:hint="eastAsia"/>
        </w:rPr>
        <w:t>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Titre3"/>
      </w:pPr>
      <w:r>
        <w:t>Compression Ratio</w:t>
      </w:r>
    </w:p>
    <w:p w14:paraId="5FFEA1E3" w14:textId="5D7C8023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</w:t>
      </w:r>
      <w:r>
        <w:rPr>
          <w:rFonts w:hint="eastAsia"/>
        </w:rPr>
        <w:lastRenderedPageBreak/>
        <w:t>SIMD algorithms.</w:t>
      </w:r>
      <w:r>
        <w:t xml:space="preserve"> </w:t>
      </w:r>
      <w:r>
        <w:rPr>
          <w:rFonts w:hint="eastAsia"/>
        </w:rPr>
        <w:t xml:space="preserve">Overall, </w:t>
      </w:r>
      <w:r w:rsidR="00663D8C">
        <w:t>group based</w:t>
      </w:r>
      <w:r>
        <w:rPr>
          <w:rFonts w:hint="eastAsia"/>
        </w:rPr>
        <w:t xml:space="preserve"> algorithms have relatively lower compression ratio compared to the corresponding </w:t>
      </w:r>
      <w:r w:rsidR="00B2373F">
        <w:t>sequential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proofErr w:type="spellStart"/>
      <w:r w:rsidR="00DB4432">
        <w:rPr>
          <w:rFonts w:hint="eastAsia"/>
        </w:rPr>
        <w:t>vectorization</w:t>
      </w:r>
      <w:proofErr w:type="spellEnd"/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x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Comparison</w:t>
      </w:r>
      <w:proofErr w:type="spellEnd"/>
      <w:r w:rsidR="0009123A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4861DE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4861DE">
        <w:rPr>
          <w:rFonts w:hint="eastAsia"/>
          <w:b w:val="0"/>
          <w:bCs w:val="0"/>
          <w:sz w:val="18"/>
          <w:lang w:val="de-DE" w:eastAsia="zh-CN"/>
        </w:rPr>
        <w:t>c</w:t>
      </w:r>
      <w:r>
        <w:rPr>
          <w:b w:val="0"/>
          <w:bCs w:val="0"/>
          <w:sz w:val="18"/>
          <w:lang w:val="de-DE" w:eastAsia="zh-CN"/>
        </w:rPr>
        <w:t>ompression</w:t>
      </w:r>
      <w:proofErr w:type="spellEnd"/>
      <w:r w:rsidR="00266D10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="00266D10">
        <w:rPr>
          <w:b w:val="0"/>
          <w:bCs w:val="0"/>
          <w:sz w:val="18"/>
          <w:lang w:val="de-DE" w:eastAsia="zh-CN"/>
        </w:rPr>
        <w:t>r</w:t>
      </w:r>
      <w:r>
        <w:rPr>
          <w:b w:val="0"/>
          <w:bCs w:val="0"/>
          <w:sz w:val="18"/>
          <w:lang w:val="de-DE" w:eastAsia="zh-CN"/>
        </w:rPr>
        <w:t>atio</w:t>
      </w:r>
      <w:proofErr w:type="spellEnd"/>
      <w:r>
        <w:rPr>
          <w:b w:val="0"/>
          <w:bCs w:val="0"/>
          <w:sz w:val="18"/>
          <w:lang w:val="de-DE" w:eastAsia="zh-CN"/>
        </w:rPr>
        <w:t xml:space="preserve"> on GOV2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</w:t>
      </w:r>
      <w:proofErr w:type="spellStart"/>
      <w:r>
        <w:rPr>
          <w:b w:val="0"/>
          <w:bCs w:val="0"/>
          <w:sz w:val="18"/>
          <w:lang w:val="de-DE" w:eastAsia="zh-CN"/>
        </w:rPr>
        <w:t>bits</w:t>
      </w:r>
      <w:proofErr w:type="spellEnd"/>
      <w:r>
        <w:rPr>
          <w:b w:val="0"/>
          <w:bCs w:val="0"/>
          <w:sz w:val="18"/>
          <w:lang w:val="de-DE" w:eastAsia="zh-CN"/>
        </w:rPr>
        <w:t xml:space="preserve">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7777777" w:rsidR="00776D3C" w:rsidRDefault="009476A3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</w:t>
            </w:r>
            <w:r w:rsidR="00940923">
              <w:rPr>
                <w:lang w:eastAsia="zh-CN"/>
              </w:rPr>
              <w:t xml:space="preserve"> fixe</w:t>
            </w:r>
            <w:r w:rsidR="009211F3">
              <w:rPr>
                <w:rFonts w:hint="eastAsia"/>
                <w:lang w:eastAsia="zh-CN"/>
              </w:rPr>
              <w:t>d</w:t>
            </w:r>
            <w:r w:rsidR="00EB6692"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t</w:t>
            </w:r>
            <w:r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ackedBinary</w:t>
            </w:r>
            <w:proofErr w:type="spellEnd"/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Titre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33A65854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sequential-version algo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>SIMD-Group-PFD and SIMD-</w:t>
      </w:r>
      <w:proofErr w:type="spellStart"/>
      <w:r w:rsidRPr="00E8240A">
        <w:t>FastPFor</w:t>
      </w:r>
      <w:proofErr w:type="spellEnd"/>
      <w:r w:rsidRPr="00E8240A">
        <w:t xml:space="preserve">. 4) </w:t>
      </w:r>
      <w:r w:rsidR="00877F5E">
        <w:t>Frame</w:t>
      </w:r>
      <w:r w:rsidR="00877F5E" w:rsidRPr="008E0FD4">
        <w:t xml:space="preserve"> </w:t>
      </w:r>
      <w:r w:rsidR="002B4C06">
        <w:t xml:space="preserve">fixed </w:t>
      </w:r>
      <w:r w:rsidRPr="00E8240A">
        <w:t>bit-width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proofErr w:type="spellStart"/>
      <w:r w:rsidR="00AD0577">
        <w:rPr>
          <w:rFonts w:hint="eastAsia"/>
          <w:b w:val="0"/>
          <w:bCs w:val="0"/>
          <w:sz w:val="18"/>
          <w:lang w:val="de-DE" w:eastAsia="zh-CN"/>
        </w:rPr>
        <w:t>comparsion</w:t>
      </w:r>
      <w:proofErr w:type="spellEnd"/>
      <w:r w:rsidR="00AD0577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 xml:space="preserve">on d-gaps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Twitter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sz w:val="18"/>
                <w:lang w:val="de-DE" w:eastAsia="zh-CN"/>
              </w:rPr>
              <w:t>bits</w:t>
            </w:r>
            <w:proofErr w:type="spellEnd"/>
            <w:r w:rsidRPr="00132F89">
              <w:rPr>
                <w:sz w:val="18"/>
                <w:lang w:val="de-DE" w:eastAsia="zh-CN"/>
              </w:rPr>
              <w:t xml:space="preserve">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77777777" w:rsidR="00776D3C" w:rsidRDefault="001028AD">
            <w:pPr>
              <w:pStyle w:val="Tablebody"/>
              <w:jc w:val="center"/>
            </w:pPr>
            <w:r>
              <w:rPr>
                <w:lang w:eastAsia="zh-CN"/>
              </w:rPr>
              <w:lastRenderedPageBreak/>
              <w:t xml:space="preserve">Frame </w:t>
            </w:r>
            <w:r w:rsidR="00940923">
              <w:rPr>
                <w:lang w:eastAsia="zh-CN"/>
              </w:rPr>
              <w:t>fixed</w:t>
            </w:r>
            <w:r w:rsidR="006A5717">
              <w:rPr>
                <w:rFonts w:hint="eastAsia"/>
                <w:lang w:eastAsia="zh-CN"/>
              </w:rPr>
              <w:t xml:space="preserve"> </w:t>
            </w:r>
            <w:r w:rsidR="00A652F4">
              <w:rPr>
                <w:lang w:eastAsia="zh-CN"/>
              </w:rPr>
              <w:t>bit</w:t>
            </w:r>
            <w:r w:rsidR="00A652F4"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</w:t>
            </w: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Titre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 xml:space="preserve">cessing typically includes the following steps: loading posting lists from disks to memory, decoding d-gaps, decoding TFs, recovering </w:t>
      </w:r>
      <w:proofErr w:type="spellStart"/>
      <w:r>
        <w:t>DocID</w:t>
      </w:r>
      <w:proofErr w:type="spellEnd"/>
      <w:r>
        <w:t xml:space="preserve">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7D0B0997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</w:t>
      </w:r>
      <w:proofErr w:type="spellStart"/>
      <w:r>
        <w:t>Broder</w:t>
      </w:r>
      <w:proofErr w:type="spellEnd"/>
      <w:r>
        <w:t xml:space="preserve"> et al. 2003; Ding and </w:t>
      </w:r>
      <w:proofErr w:type="spellStart"/>
      <w:r>
        <w:t>Suel</w:t>
      </w:r>
      <w:proofErr w:type="spellEnd"/>
      <w:r>
        <w:t xml:space="preserve"> 2011] and </w:t>
      </w:r>
      <w:proofErr w:type="spellStart"/>
      <w:r>
        <w:t>MaxScore</w:t>
      </w:r>
      <w:proofErr w:type="spellEnd"/>
      <w:r>
        <w:t xml:space="preserve"> [</w:t>
      </w:r>
      <w:proofErr w:type="spellStart"/>
      <w:r>
        <w:t>Jonassen</w:t>
      </w:r>
      <w:proofErr w:type="spellEnd"/>
      <w:r>
        <w:t xml:space="preserve"> et al. 2011; Shan et al. 2012]. </w:t>
      </w:r>
    </w:p>
    <w:p w14:paraId="17D2FA60" w14:textId="67B135CC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 xml:space="preserve">query processing performance </w:t>
      </w:r>
      <w:proofErr w:type="spellStart"/>
      <w:r>
        <w:t>descendingly</w:t>
      </w:r>
      <w:proofErr w:type="spellEnd"/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>
        <w:t>group</w:t>
      </w:r>
      <w:r w:rsidR="00520013">
        <w:t xml:space="preserve"> compression</w:t>
      </w:r>
      <w:r>
        <w:t xml:space="preserve"> algorithms with SIMD instructions have outperformed the sequen</w:t>
      </w:r>
      <w:r w:rsidR="00947443">
        <w:t>tial grou</w:t>
      </w:r>
      <w:r w:rsidR="009121B2">
        <w:t>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proofErr w:type="spellStart"/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 w:rsidRPr="008E0FD4">
        <w:rPr>
          <w:b w:val="0"/>
          <w:bCs w:val="0"/>
          <w:sz w:val="18"/>
          <w:lang w:val="de-DE" w:eastAsia="zh-CN"/>
        </w:rPr>
        <w:t>average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query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processing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Lgende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proofErr w:type="spellStart"/>
      <w:r w:rsidR="00150C69">
        <w:rPr>
          <w:rFonts w:hint="eastAsia"/>
          <w:b w:val="0"/>
          <w:bCs w:val="0"/>
          <w:sz w:val="18"/>
          <w:lang w:val="de-DE" w:eastAsia="zh-CN"/>
        </w:rPr>
        <w:t>the</w:t>
      </w:r>
      <w:proofErr w:type="spellEnd"/>
      <w:r w:rsidR="00150C69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number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b w:val="0"/>
          <w:bCs w:val="0"/>
          <w:sz w:val="18"/>
          <w:lang w:val="de-DE" w:eastAsia="zh-CN"/>
        </w:rPr>
        <w:t>queries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processed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er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second</w:t>
      </w:r>
      <w:proofErr w:type="spellEnd"/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Grilledutableau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4553D7" w14:paraId="2EF5629C" w14:textId="77777777" w:rsidTr="003112F4">
        <w:trPr>
          <w:trHeight w:val="97"/>
          <w:jc w:val="center"/>
        </w:trPr>
        <w:tc>
          <w:tcPr>
            <w:tcW w:w="2570" w:type="dxa"/>
            <w:gridSpan w:val="2"/>
          </w:tcPr>
          <w:p w14:paraId="2CE13A63" w14:textId="031E7979" w:rsidR="004553D7" w:rsidRPr="00D71717" w:rsidRDefault="004553D7" w:rsidP="00310C12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58B4E656" w14:textId="42E438B0" w:rsidR="004553D7" w:rsidRPr="00D71717" w:rsidRDefault="004553D7" w:rsidP="00222D89">
            <w:pPr>
              <w:jc w:val="center"/>
              <w:rPr>
                <w:i/>
                <w:sz w:val="18"/>
              </w:rPr>
            </w:pPr>
            <w:proofErr w:type="spellStart"/>
            <w:r w:rsidRPr="00D71717">
              <w:rPr>
                <w:rFonts w:hint="eastAsia"/>
                <w:i/>
                <w:sz w:val="18"/>
              </w:rPr>
              <w:t>ClueWeb</w:t>
            </w:r>
            <w:proofErr w:type="spellEnd"/>
          </w:p>
        </w:tc>
      </w:tr>
      <w:tr w:rsidR="00ED4F99" w14:paraId="244FB3D0" w14:textId="77777777" w:rsidTr="003112F4">
        <w:trPr>
          <w:jc w:val="center"/>
        </w:trPr>
        <w:tc>
          <w:tcPr>
            <w:tcW w:w="1398" w:type="dxa"/>
            <w:vAlign w:val="bottom"/>
          </w:tcPr>
          <w:p w14:paraId="16D4CDB2" w14:textId="0C5895A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7CE3E307" w14:textId="0D62DF60" w:rsidR="004553D7" w:rsidRPr="006B18A2" w:rsidRDefault="004553D7" w:rsidP="00ED4F99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D897AAE" w14:textId="05A11D54" w:rsidR="004553D7" w:rsidRDefault="004553D7" w:rsidP="006241DC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2E3437DC" w14:textId="0D2249D3" w:rsidR="004553D7" w:rsidRDefault="004553D7" w:rsidP="00ED4F99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ED4F99" w14:paraId="1820B1B1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B1F194" w14:textId="73031BD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658D8B63" w14:textId="5E0FAD6A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7.5</w:t>
            </w:r>
          </w:p>
        </w:tc>
        <w:tc>
          <w:tcPr>
            <w:tcW w:w="1559" w:type="dxa"/>
            <w:vAlign w:val="bottom"/>
          </w:tcPr>
          <w:p w14:paraId="02293FE4" w14:textId="23922627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0384C907" w14:textId="3F9E04C8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5 </w:t>
            </w:r>
          </w:p>
        </w:tc>
      </w:tr>
      <w:tr w:rsidR="00ED4F99" w14:paraId="1553831B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4D9AD9" w14:textId="3C2BFE75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713A5354" w14:textId="30B7C10D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4</w:t>
            </w:r>
          </w:p>
        </w:tc>
        <w:tc>
          <w:tcPr>
            <w:tcW w:w="1559" w:type="dxa"/>
            <w:vAlign w:val="bottom"/>
          </w:tcPr>
          <w:p w14:paraId="659BB39A" w14:textId="13E8692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-S</w:t>
            </w:r>
            <w:r w:rsidR="005E35FA"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2145FEFA" w14:textId="6BE5330F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3 </w:t>
            </w:r>
          </w:p>
        </w:tc>
      </w:tr>
      <w:tr w:rsidR="00ED4F99" w14:paraId="7DFE54E1" w14:textId="77777777" w:rsidTr="003112F4">
        <w:trPr>
          <w:jc w:val="center"/>
        </w:trPr>
        <w:tc>
          <w:tcPr>
            <w:tcW w:w="1398" w:type="dxa"/>
            <w:vAlign w:val="bottom"/>
          </w:tcPr>
          <w:p w14:paraId="3FD964D2" w14:textId="074C707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11FDA71B" w14:textId="6030709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2</w:t>
            </w:r>
          </w:p>
        </w:tc>
        <w:tc>
          <w:tcPr>
            <w:tcW w:w="1559" w:type="dxa"/>
            <w:vAlign w:val="bottom"/>
          </w:tcPr>
          <w:p w14:paraId="4B006FFB" w14:textId="0D28F75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6AD4BA5C" w14:textId="29D1929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5 </w:t>
            </w:r>
          </w:p>
        </w:tc>
      </w:tr>
      <w:tr w:rsidR="00ED4F99" w14:paraId="49D9EA1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0B2683" w14:textId="3213247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</w:t>
            </w:r>
            <w:proofErr w:type="spellStart"/>
            <w:r w:rsidRPr="006B18A2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72" w:type="dxa"/>
            <w:vAlign w:val="bottom"/>
          </w:tcPr>
          <w:p w14:paraId="43D14349" w14:textId="3AEDE28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4.7</w:t>
            </w:r>
          </w:p>
        </w:tc>
        <w:tc>
          <w:tcPr>
            <w:tcW w:w="1559" w:type="dxa"/>
            <w:vAlign w:val="bottom"/>
          </w:tcPr>
          <w:p w14:paraId="4E0F1D3D" w14:textId="19052F86" w:rsidR="004553D7" w:rsidRPr="00140C8D" w:rsidRDefault="00EE3290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PFD</w:t>
            </w:r>
          </w:p>
        </w:tc>
        <w:tc>
          <w:tcPr>
            <w:tcW w:w="1165" w:type="dxa"/>
            <w:vAlign w:val="bottom"/>
          </w:tcPr>
          <w:p w14:paraId="34E17F35" w14:textId="37629380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4 </w:t>
            </w:r>
          </w:p>
        </w:tc>
      </w:tr>
      <w:tr w:rsidR="00ED4F99" w14:paraId="361E070E" w14:textId="77777777" w:rsidTr="003112F4">
        <w:trPr>
          <w:jc w:val="center"/>
        </w:trPr>
        <w:tc>
          <w:tcPr>
            <w:tcW w:w="1398" w:type="dxa"/>
            <w:vAlign w:val="bottom"/>
          </w:tcPr>
          <w:p w14:paraId="47F7873F" w14:textId="54913E1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lastRenderedPageBreak/>
              <w:t>SIMD-G8IU</w:t>
            </w:r>
          </w:p>
        </w:tc>
        <w:tc>
          <w:tcPr>
            <w:tcW w:w="1172" w:type="dxa"/>
            <w:vAlign w:val="bottom"/>
          </w:tcPr>
          <w:p w14:paraId="7E0C4982" w14:textId="6963A72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8</w:t>
            </w:r>
          </w:p>
        </w:tc>
        <w:tc>
          <w:tcPr>
            <w:tcW w:w="1559" w:type="dxa"/>
            <w:vAlign w:val="bottom"/>
          </w:tcPr>
          <w:p w14:paraId="386D0753" w14:textId="433A5D30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</w:t>
            </w:r>
            <w:proofErr w:type="spellStart"/>
            <w:r w:rsidRPr="00140C8D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65" w:type="dxa"/>
            <w:vAlign w:val="bottom"/>
          </w:tcPr>
          <w:p w14:paraId="49BEC1CF" w14:textId="26971141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1 </w:t>
            </w:r>
          </w:p>
        </w:tc>
      </w:tr>
      <w:tr w:rsidR="00ED4F99" w14:paraId="67BA0D82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016A4B" w14:textId="26397472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AFOR</w:t>
            </w:r>
          </w:p>
        </w:tc>
        <w:tc>
          <w:tcPr>
            <w:tcW w:w="1172" w:type="dxa"/>
            <w:vAlign w:val="bottom"/>
          </w:tcPr>
          <w:p w14:paraId="0657A0A8" w14:textId="5E420C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1</w:t>
            </w:r>
          </w:p>
        </w:tc>
        <w:tc>
          <w:tcPr>
            <w:tcW w:w="1559" w:type="dxa"/>
            <w:vAlign w:val="bottom"/>
          </w:tcPr>
          <w:p w14:paraId="6ABB059A" w14:textId="18B63FB5" w:rsidR="004553D7" w:rsidRPr="00140C8D" w:rsidRDefault="00E5243A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AFOR</w:t>
            </w:r>
          </w:p>
        </w:tc>
        <w:tc>
          <w:tcPr>
            <w:tcW w:w="1165" w:type="dxa"/>
            <w:vAlign w:val="bottom"/>
          </w:tcPr>
          <w:p w14:paraId="23D2C41B" w14:textId="4CCA2BA3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6.2 </w:t>
            </w:r>
          </w:p>
        </w:tc>
      </w:tr>
      <w:tr w:rsidR="00ED4F99" w14:paraId="19822C85" w14:textId="77777777" w:rsidTr="003112F4">
        <w:trPr>
          <w:jc w:val="center"/>
        </w:trPr>
        <w:tc>
          <w:tcPr>
            <w:tcW w:w="1398" w:type="dxa"/>
            <w:vAlign w:val="bottom"/>
          </w:tcPr>
          <w:p w14:paraId="1AAA8DEC" w14:textId="1A8E80FF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1C1366FC" w14:textId="1C1B9046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2.2</w:t>
            </w:r>
          </w:p>
        </w:tc>
        <w:tc>
          <w:tcPr>
            <w:tcW w:w="1559" w:type="dxa"/>
            <w:vAlign w:val="bottom"/>
          </w:tcPr>
          <w:p w14:paraId="2F6299A1" w14:textId="23F9ADF3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65" w:type="dxa"/>
            <w:vAlign w:val="bottom"/>
          </w:tcPr>
          <w:p w14:paraId="74AC8549" w14:textId="2025E9B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5.0 </w:t>
            </w:r>
          </w:p>
        </w:tc>
      </w:tr>
      <w:tr w:rsidR="00ED4F99" w14:paraId="27C2980F" w14:textId="77777777" w:rsidTr="003112F4">
        <w:trPr>
          <w:jc w:val="center"/>
        </w:trPr>
        <w:tc>
          <w:tcPr>
            <w:tcW w:w="1398" w:type="dxa"/>
            <w:vAlign w:val="bottom"/>
          </w:tcPr>
          <w:p w14:paraId="3EE8B2C0" w14:textId="4333A1F7" w:rsidR="0042560D" w:rsidRPr="006B18A2" w:rsidRDefault="0042560D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72" w:type="dxa"/>
            <w:vAlign w:val="bottom"/>
          </w:tcPr>
          <w:p w14:paraId="001E57AE" w14:textId="6254F1A4" w:rsidR="0042560D" w:rsidRPr="006B18A2" w:rsidRDefault="0042560D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9.1</w:t>
            </w:r>
          </w:p>
        </w:tc>
        <w:tc>
          <w:tcPr>
            <w:tcW w:w="1559" w:type="dxa"/>
            <w:vAlign w:val="bottom"/>
          </w:tcPr>
          <w:p w14:paraId="27165F37" w14:textId="2693D261" w:rsidR="0042560D" w:rsidRPr="00140C8D" w:rsidRDefault="0042560D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204F92E1" w14:textId="6E41B650" w:rsidR="0042560D" w:rsidRPr="00140C8D" w:rsidRDefault="0042560D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4.3 </w:t>
            </w:r>
          </w:p>
        </w:tc>
      </w:tr>
      <w:tr w:rsidR="00ED4F99" w14:paraId="0E5BCEB5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281811" w14:textId="43B4BC2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4C303CBC" w14:textId="3461E3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3.7</w:t>
            </w:r>
          </w:p>
        </w:tc>
        <w:tc>
          <w:tcPr>
            <w:tcW w:w="1559" w:type="dxa"/>
            <w:vAlign w:val="bottom"/>
          </w:tcPr>
          <w:p w14:paraId="7196DC2C" w14:textId="7957510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4389890F" w14:textId="045BF7BC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8 </w:t>
            </w:r>
          </w:p>
        </w:tc>
      </w:tr>
      <w:tr w:rsidR="00ED4F99" w14:paraId="492B5C59" w14:textId="77777777" w:rsidTr="003112F4">
        <w:trPr>
          <w:jc w:val="center"/>
        </w:trPr>
        <w:tc>
          <w:tcPr>
            <w:tcW w:w="1398" w:type="dxa"/>
            <w:vAlign w:val="bottom"/>
          </w:tcPr>
          <w:p w14:paraId="19247B2E" w14:textId="1D981D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sz w:val="16"/>
              </w:rPr>
              <w:t>G</w:t>
            </w:r>
            <w:r w:rsidRPr="006B18A2">
              <w:rPr>
                <w:rFonts w:hint="eastAsia"/>
                <w:sz w:val="16"/>
              </w:rPr>
              <w:t>-S</w:t>
            </w:r>
            <w:r w:rsidRPr="006B18A2">
              <w:rPr>
                <w:sz w:val="16"/>
              </w:rPr>
              <w:t>IM</w:t>
            </w:r>
          </w:p>
        </w:tc>
        <w:tc>
          <w:tcPr>
            <w:tcW w:w="1172" w:type="dxa"/>
            <w:vAlign w:val="bottom"/>
          </w:tcPr>
          <w:p w14:paraId="279657BF" w14:textId="6DF05E6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2.2</w:t>
            </w:r>
          </w:p>
        </w:tc>
        <w:tc>
          <w:tcPr>
            <w:tcW w:w="1559" w:type="dxa"/>
            <w:vAlign w:val="bottom"/>
          </w:tcPr>
          <w:p w14:paraId="4DB11187" w14:textId="4D2BEDDC" w:rsidR="004553D7" w:rsidRPr="00140C8D" w:rsidRDefault="00A41E5B" w:rsidP="00A41E5B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 w:rsidR="004553D7" w:rsidRPr="00140C8D">
              <w:rPr>
                <w:rFonts w:hint="eastAsia"/>
                <w:sz w:val="16"/>
              </w:rPr>
              <w:t>-S</w:t>
            </w:r>
            <w:r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1CFA4B66" w14:textId="247C91CD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1 </w:t>
            </w:r>
          </w:p>
        </w:tc>
      </w:tr>
      <w:tr w:rsidR="00ED4F99" w14:paraId="0B238D9F" w14:textId="77777777" w:rsidTr="003112F4">
        <w:trPr>
          <w:jc w:val="center"/>
        </w:trPr>
        <w:tc>
          <w:tcPr>
            <w:tcW w:w="1398" w:type="dxa"/>
            <w:vAlign w:val="bottom"/>
          </w:tcPr>
          <w:p w14:paraId="4C0DC505" w14:textId="2FF19C8B" w:rsidR="004553D7" w:rsidRPr="006B18A2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72" w:type="dxa"/>
            <w:vAlign w:val="bottom"/>
          </w:tcPr>
          <w:p w14:paraId="474C238A" w14:textId="5D239CC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0.1</w:t>
            </w:r>
          </w:p>
        </w:tc>
        <w:tc>
          <w:tcPr>
            <w:tcW w:w="1559" w:type="dxa"/>
            <w:vAlign w:val="bottom"/>
          </w:tcPr>
          <w:p w14:paraId="4EFC2CFD" w14:textId="241E251D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65" w:type="dxa"/>
            <w:vAlign w:val="bottom"/>
          </w:tcPr>
          <w:p w14:paraId="3B56C72B" w14:textId="3C629E05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0.2 </w:t>
            </w:r>
          </w:p>
        </w:tc>
      </w:tr>
      <w:tr w:rsidR="00ED4F99" w14:paraId="4861B2B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7B7CC0" w14:textId="138E3D0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196D95DD" w14:textId="49DB936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4.0</w:t>
            </w:r>
          </w:p>
        </w:tc>
        <w:tc>
          <w:tcPr>
            <w:tcW w:w="1559" w:type="dxa"/>
            <w:vAlign w:val="bottom"/>
          </w:tcPr>
          <w:p w14:paraId="1C1AF709" w14:textId="3D6EA979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65" w:type="dxa"/>
            <w:vAlign w:val="bottom"/>
          </w:tcPr>
          <w:p w14:paraId="5183CD24" w14:textId="0EFD34E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7 </w:t>
            </w:r>
          </w:p>
        </w:tc>
      </w:tr>
      <w:tr w:rsidR="00ED4F99" w14:paraId="23836B6B" w14:textId="77777777" w:rsidTr="003112F4">
        <w:trPr>
          <w:jc w:val="center"/>
        </w:trPr>
        <w:tc>
          <w:tcPr>
            <w:tcW w:w="1398" w:type="dxa"/>
            <w:vAlign w:val="bottom"/>
          </w:tcPr>
          <w:p w14:paraId="42DA618D" w14:textId="1AB9F875" w:rsidR="004553D7" w:rsidRPr="006B18A2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72" w:type="dxa"/>
            <w:vAlign w:val="bottom"/>
          </w:tcPr>
          <w:p w14:paraId="4EDD3AD5" w14:textId="46588453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1.3</w:t>
            </w:r>
          </w:p>
        </w:tc>
        <w:tc>
          <w:tcPr>
            <w:tcW w:w="1559" w:type="dxa"/>
            <w:vAlign w:val="bottom"/>
          </w:tcPr>
          <w:p w14:paraId="1826EAB4" w14:textId="7D24C7D4" w:rsidR="004553D7" w:rsidRPr="00140C8D" w:rsidRDefault="004553D7" w:rsidP="00426D9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-AFOR</w:t>
            </w:r>
          </w:p>
        </w:tc>
        <w:tc>
          <w:tcPr>
            <w:tcW w:w="1165" w:type="dxa"/>
            <w:vAlign w:val="bottom"/>
          </w:tcPr>
          <w:p w14:paraId="2806AF65" w14:textId="038C7DF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5 </w:t>
            </w:r>
          </w:p>
        </w:tc>
      </w:tr>
      <w:tr w:rsidR="00ED4F99" w14:paraId="1D0887B6" w14:textId="77777777" w:rsidTr="003112F4">
        <w:trPr>
          <w:jc w:val="center"/>
        </w:trPr>
        <w:tc>
          <w:tcPr>
            <w:tcW w:w="1398" w:type="dxa"/>
            <w:vAlign w:val="bottom"/>
          </w:tcPr>
          <w:p w14:paraId="0C2F05AA" w14:textId="444BD508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02F8F1A6" w14:textId="0DF371C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8.6</w:t>
            </w:r>
          </w:p>
        </w:tc>
        <w:tc>
          <w:tcPr>
            <w:tcW w:w="1559" w:type="dxa"/>
            <w:vAlign w:val="bottom"/>
          </w:tcPr>
          <w:p w14:paraId="235B2B33" w14:textId="00C2F553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7B94F85A" w14:textId="1987E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5.2 </w:t>
            </w:r>
          </w:p>
        </w:tc>
      </w:tr>
      <w:tr w:rsidR="00ED4F99" w14:paraId="3C1A11D2" w14:textId="77777777" w:rsidTr="003112F4">
        <w:trPr>
          <w:jc w:val="center"/>
        </w:trPr>
        <w:tc>
          <w:tcPr>
            <w:tcW w:w="1398" w:type="dxa"/>
            <w:vAlign w:val="bottom"/>
          </w:tcPr>
          <w:p w14:paraId="6ADC72B5" w14:textId="1D7C7E74" w:rsidR="00FA781E" w:rsidRPr="006B18A2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26296D56" w14:textId="001CF53E" w:rsidR="00FA781E" w:rsidRPr="006B18A2" w:rsidRDefault="00FA781E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7.9</w:t>
            </w:r>
          </w:p>
        </w:tc>
        <w:tc>
          <w:tcPr>
            <w:tcW w:w="1559" w:type="dxa"/>
            <w:vAlign w:val="bottom"/>
          </w:tcPr>
          <w:p w14:paraId="1E543F28" w14:textId="0D2A533D" w:rsidR="00FA781E" w:rsidRPr="00140C8D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21079CE0" w14:textId="24DDDD94" w:rsidR="00FA781E" w:rsidRPr="00140C8D" w:rsidRDefault="00FA781E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5 </w:t>
            </w:r>
          </w:p>
        </w:tc>
      </w:tr>
      <w:tr w:rsidR="00ED4F99" w14:paraId="54226C14" w14:textId="77777777" w:rsidTr="003112F4">
        <w:trPr>
          <w:jc w:val="center"/>
        </w:trPr>
        <w:tc>
          <w:tcPr>
            <w:tcW w:w="1398" w:type="dxa"/>
            <w:vAlign w:val="bottom"/>
          </w:tcPr>
          <w:p w14:paraId="1B2324DE" w14:textId="7A721C9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2E4A0D8D" w14:textId="2BDC639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5.1</w:t>
            </w:r>
          </w:p>
        </w:tc>
        <w:tc>
          <w:tcPr>
            <w:tcW w:w="1559" w:type="dxa"/>
            <w:vAlign w:val="bottom"/>
          </w:tcPr>
          <w:p w14:paraId="69F696D6" w14:textId="212E01BC" w:rsidR="004553D7" w:rsidRPr="00140C8D" w:rsidRDefault="004553D7" w:rsidP="005E35FA">
            <w:pPr>
              <w:jc w:val="center"/>
              <w:rPr>
                <w:sz w:val="16"/>
              </w:rPr>
            </w:pPr>
            <w:commentRangeStart w:id="12"/>
            <w:r w:rsidRPr="00140C8D">
              <w:rPr>
                <w:rFonts w:hint="eastAsia"/>
                <w:sz w:val="16"/>
              </w:rPr>
              <w:t>Simple9</w:t>
            </w:r>
            <w:commentRangeEnd w:id="12"/>
            <w:r w:rsidR="003851C6">
              <w:rPr>
                <w:rStyle w:val="Marquedecommentaire"/>
                <w:rFonts w:eastAsiaTheme="minorEastAsia"/>
                <w:lang w:eastAsia="en-US"/>
              </w:rPr>
              <w:commentReference w:id="12"/>
            </w:r>
          </w:p>
        </w:tc>
        <w:tc>
          <w:tcPr>
            <w:tcW w:w="1165" w:type="dxa"/>
            <w:vAlign w:val="bottom"/>
          </w:tcPr>
          <w:p w14:paraId="34058DEC" w14:textId="45A2FCC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2 </w:t>
            </w:r>
          </w:p>
        </w:tc>
      </w:tr>
      <w:tr w:rsidR="00ED4F99" w14:paraId="0F8BB51A" w14:textId="77777777" w:rsidTr="003112F4">
        <w:trPr>
          <w:jc w:val="center"/>
        </w:trPr>
        <w:tc>
          <w:tcPr>
            <w:tcW w:w="1398" w:type="dxa"/>
            <w:vAlign w:val="bottom"/>
          </w:tcPr>
          <w:p w14:paraId="578741C8" w14:textId="0FF3356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7AF376FC" w14:textId="66C4C18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9</w:t>
            </w:r>
          </w:p>
        </w:tc>
        <w:tc>
          <w:tcPr>
            <w:tcW w:w="1559" w:type="dxa"/>
            <w:vAlign w:val="bottom"/>
          </w:tcPr>
          <w:p w14:paraId="69289FE0" w14:textId="61A17302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568A37CE" w14:textId="4D44D0E9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8 </w:t>
            </w:r>
          </w:p>
        </w:tc>
      </w:tr>
      <w:tr w:rsidR="00ED4F99" w14:paraId="063D9AF8" w14:textId="77777777" w:rsidTr="003112F4">
        <w:trPr>
          <w:jc w:val="center"/>
        </w:trPr>
        <w:tc>
          <w:tcPr>
            <w:tcW w:w="1398" w:type="dxa"/>
            <w:vAlign w:val="bottom"/>
          </w:tcPr>
          <w:p w14:paraId="73A7871B" w14:textId="35A3E7E1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7CF71AE7" w14:textId="5C75EF7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5</w:t>
            </w:r>
          </w:p>
        </w:tc>
        <w:tc>
          <w:tcPr>
            <w:tcW w:w="1559" w:type="dxa"/>
            <w:vAlign w:val="bottom"/>
          </w:tcPr>
          <w:p w14:paraId="2ED0191D" w14:textId="24A1B69F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16</w:t>
            </w:r>
          </w:p>
        </w:tc>
        <w:tc>
          <w:tcPr>
            <w:tcW w:w="1165" w:type="dxa"/>
            <w:vAlign w:val="bottom"/>
          </w:tcPr>
          <w:p w14:paraId="0060377E" w14:textId="3E1FC89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7 </w:t>
            </w:r>
          </w:p>
        </w:tc>
      </w:tr>
      <w:tr w:rsidR="00ED4F99" w14:paraId="7850C09C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47841F" w14:textId="635374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01A4969F" w14:textId="6B95301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1</w:t>
            </w:r>
          </w:p>
        </w:tc>
        <w:tc>
          <w:tcPr>
            <w:tcW w:w="1559" w:type="dxa"/>
            <w:vAlign w:val="bottom"/>
          </w:tcPr>
          <w:p w14:paraId="223300E5" w14:textId="52D35A06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19B60E56" w14:textId="1D61778E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7 </w:t>
            </w:r>
          </w:p>
        </w:tc>
      </w:tr>
      <w:tr w:rsidR="00ED4F99" w14:paraId="356C72D9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FE68FB" w14:textId="5564054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B0E37AE" w14:textId="792B63E9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1.5</w:t>
            </w:r>
          </w:p>
        </w:tc>
        <w:tc>
          <w:tcPr>
            <w:tcW w:w="1559" w:type="dxa"/>
            <w:vAlign w:val="bottom"/>
          </w:tcPr>
          <w:p w14:paraId="4B7AE786" w14:textId="4FC674E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4510ED4D" w14:textId="53553B1A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1 </w:t>
            </w:r>
          </w:p>
        </w:tc>
      </w:tr>
      <w:tr w:rsidR="00ED4F99" w14:paraId="593DDB49" w14:textId="77777777" w:rsidTr="003112F4">
        <w:trPr>
          <w:jc w:val="center"/>
        </w:trPr>
        <w:tc>
          <w:tcPr>
            <w:tcW w:w="1398" w:type="dxa"/>
            <w:vAlign w:val="bottom"/>
          </w:tcPr>
          <w:p w14:paraId="06B37F04" w14:textId="10A4C9CC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2F1C6417" w14:textId="1CDE5D2B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94.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6F38A390" w14:textId="2B29131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6AE7CA04" w14:textId="4C6EB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38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Titre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</w:t>
      </w:r>
      <w:r w:rsidRPr="008E0FD4">
        <w:t>t</w:t>
      </w:r>
      <w:r w:rsidRPr="008E0FD4">
        <w:t xml:space="preserve">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</w:t>
      </w:r>
      <w:r>
        <w:t>t</w:t>
      </w:r>
      <w:r>
        <w:t>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>yte e</w:t>
      </w:r>
      <w:r w:rsidRPr="00BE0F98">
        <w:t>n</w:t>
      </w:r>
      <w:r w:rsidRPr="00BE0F98">
        <w:t>coding [</w:t>
      </w:r>
      <w:proofErr w:type="spellStart"/>
      <w:r w:rsidRPr="00BE0F98">
        <w:t>Scholer</w:t>
      </w:r>
      <w:proofErr w:type="spellEnd"/>
      <w:r w:rsidRPr="00BE0F98">
        <w:t xml:space="preserve">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>
        <w:rPr>
          <w:b w:val="0"/>
          <w:bCs w:val="0"/>
          <w:sz w:val="18"/>
          <w:lang w:val="de-DE" w:eastAsia="zh-CN"/>
        </w:rPr>
        <w:t>Comparis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index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sizes</w:t>
      </w:r>
      <w:proofErr w:type="spellEnd"/>
      <w:r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>
        <w:rPr>
          <w:b w:val="0"/>
          <w:bCs w:val="0"/>
          <w:sz w:val="18"/>
          <w:lang w:val="de-DE" w:eastAsia="zh-CN"/>
        </w:rPr>
        <w:t>four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datasets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with</w:t>
      </w:r>
      <w:proofErr w:type="spellEnd"/>
      <w:r>
        <w:rPr>
          <w:b w:val="0"/>
          <w:bCs w:val="0"/>
          <w:sz w:val="18"/>
          <w:lang w:val="de-DE" w:eastAsia="zh-CN"/>
        </w:rPr>
        <w:t xml:space="preserve"> different </w:t>
      </w:r>
      <w:proofErr w:type="spellStart"/>
      <w:r>
        <w:rPr>
          <w:b w:val="0"/>
          <w:bCs w:val="0"/>
          <w:sz w:val="18"/>
          <w:lang w:val="de-DE" w:eastAsia="zh-CN"/>
        </w:rPr>
        <w:t>compressi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lgorithms</w:t>
      </w:r>
      <w:proofErr w:type="spellEnd"/>
      <w:r>
        <w:rPr>
          <w:b w:val="0"/>
          <w:bCs w:val="0"/>
          <w:sz w:val="18"/>
          <w:lang w:val="de-DE" w:eastAsia="zh-CN"/>
        </w:rPr>
        <w:t xml:space="preserve"> (MB).</w:t>
      </w:r>
    </w:p>
    <w:tbl>
      <w:tblPr>
        <w:tblStyle w:val="Grilledutableau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VarByte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77777777" w:rsidR="00914081" w:rsidRDefault="00914081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</w:t>
            </w:r>
            <w:r>
              <w:t xml:space="preserve"> fixed bit length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ackedBinary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ForDelta</w:t>
            </w:r>
            <w:proofErr w:type="spellEnd"/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45042D41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sequential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>our alg</w:t>
      </w:r>
      <w:r w:rsidRPr="008E0FD4">
        <w:t>o</w:t>
      </w:r>
      <w:r w:rsidRPr="008E0FD4">
        <w:t xml:space="preserve">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Titre1"/>
      </w:pPr>
      <w:r>
        <w:t>CONCLUSIONS AND FUTURE WORK</w:t>
      </w:r>
    </w:p>
    <w:p w14:paraId="503336E3" w14:textId="0781B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proofErr w:type="spellStart"/>
      <w:r w:rsidR="00B326BF">
        <w:rPr>
          <w:rFonts w:hint="eastAsia"/>
        </w:rPr>
        <w:t>vectorization</w:t>
      </w:r>
      <w:proofErr w:type="spellEnd"/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>sion fram</w:t>
      </w:r>
      <w:r w:rsidR="007E74C4">
        <w:t>e</w:t>
      </w:r>
      <w:r w:rsidR="007E74C4">
        <w:t>work</w:t>
      </w:r>
      <w:r w:rsidR="00EB2FDB">
        <w:t xml:space="preserve">. </w:t>
      </w:r>
      <w:r w:rsidR="004466FB">
        <w:t xml:space="preserve">Based on </w:t>
      </w:r>
      <w:r w:rsidR="009D4855">
        <w:t>this framework,</w:t>
      </w:r>
      <w:r w:rsidR="004466FB">
        <w:t xml:space="preserve"> we develop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proofErr w:type="spellStart"/>
      <w:r w:rsidR="0044538F">
        <w:rPr>
          <w:rFonts w:hint="eastAsia"/>
        </w:rPr>
        <w:t>vectorized</w:t>
      </w:r>
      <w:proofErr w:type="spellEnd"/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 xml:space="preserve">. </w:t>
      </w:r>
      <w:proofErr w:type="gramStart"/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  <w:proofErr w:type="gramEnd"/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ased on our framework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77777777" w:rsidR="00A77E85" w:rsidRPr="00845F96" w:rsidRDefault="00A406FF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F</w:t>
            </w:r>
            <w:r w:rsidR="00355839">
              <w:rPr>
                <w:lang w:eastAsia="zh-CN"/>
              </w:rPr>
              <w:t xml:space="preserve">rame </w:t>
            </w:r>
            <w:r w:rsidR="00355839">
              <w:rPr>
                <w:rFonts w:hint="eastAsia"/>
                <w:lang w:eastAsia="zh-CN"/>
              </w:rPr>
              <w:t>f</w:t>
            </w:r>
            <w:r w:rsidR="00A77E85">
              <w:rPr>
                <w:rFonts w:hint="eastAsia"/>
                <w:lang w:eastAsia="zh-CN"/>
              </w:rPr>
              <w:t>ixed bit</w:t>
            </w:r>
            <w:r w:rsidR="00355839">
              <w:rPr>
                <w:lang w:eastAsia="zh-CN"/>
              </w:rPr>
              <w:t>-</w:t>
            </w:r>
            <w:r w:rsidR="00A77E85">
              <w:rPr>
                <w:rFonts w:hint="eastAsia"/>
                <w:lang w:eastAsia="zh-CN"/>
              </w:rPr>
              <w:t xml:space="preserve">width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  <w:r w:rsidRPr="00B0167F">
              <w:rPr>
                <w:lang w:eastAsia="zh-CN"/>
              </w:rPr>
              <w:t>[</w:t>
            </w:r>
            <w:proofErr w:type="spellStart"/>
            <w:r w:rsidRPr="00B0167F">
              <w:rPr>
                <w:lang w:eastAsia="zh-CN"/>
              </w:rPr>
              <w:t>Lemire</w:t>
            </w:r>
            <w:proofErr w:type="spellEnd"/>
            <w:r w:rsidRPr="00B0167F">
              <w:rPr>
                <w:lang w:eastAsia="zh-CN"/>
              </w:rPr>
              <w:t xml:space="preserve"> and </w:t>
            </w:r>
            <w:proofErr w:type="spellStart"/>
            <w:r w:rsidRPr="00B0167F">
              <w:rPr>
                <w:lang w:eastAsia="zh-CN"/>
              </w:rPr>
              <w:t>Boystov</w:t>
            </w:r>
            <w:proofErr w:type="spellEnd"/>
            <w:r w:rsidRPr="00B0167F">
              <w:rPr>
                <w:lang w:eastAsia="zh-CN"/>
              </w:rPr>
              <w:t xml:space="preserve"> 2013]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2E73BE46" w14:textId="77777777" w:rsidR="00770A8B" w:rsidRPr="00431402" w:rsidRDefault="005F2409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Universal </w:t>
      </w:r>
      <w:proofErr w:type="spellStart"/>
      <w:r w:rsidR="00770A8B" w:rsidRPr="00431402">
        <w:rPr>
          <w:rFonts w:cs="Arial"/>
          <w:color w:val="222222"/>
          <w:shd w:val="clear" w:color="auto" w:fill="FFFFFF"/>
        </w:rPr>
        <w:t>codeword</w:t>
      </w:r>
      <w:proofErr w:type="spellEnd"/>
      <w:r w:rsidR="00770A8B" w:rsidRPr="00431402">
        <w:rPr>
          <w:rFonts w:cs="Arial"/>
          <w:color w:val="222222"/>
          <w:shd w:val="clear" w:color="auto" w:fill="FFFFFF"/>
        </w:rPr>
        <w:t xml:space="preserve">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c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29575E65" w14:textId="2B77FDE4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Witten H.</w:t>
      </w:r>
      <w:proofErr w:type="gramEnd"/>
      <w:r>
        <w:rPr>
          <w:rFonts w:cs="Arial" w:hint="eastAsia"/>
          <w:color w:val="222222"/>
          <w:shd w:val="clear" w:color="auto" w:fill="FFFFFF"/>
        </w:rPr>
        <w:t xml:space="preserve"> I</w:t>
      </w:r>
      <w:r w:rsidR="00D273A7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, Bell T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Kaufmann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1999.</w:t>
      </w:r>
    </w:p>
    <w:p w14:paraId="06B759CD" w14:textId="044A0D34" w:rsid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7245BC">
        <w:rPr>
          <w:rFonts w:cs="Arial"/>
          <w:color w:val="222222"/>
          <w:shd w:val="clear" w:color="auto" w:fill="FFFFFF"/>
        </w:rPr>
        <w:lastRenderedPageBreak/>
        <w:t>Vijayshanka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Raman, </w:t>
      </w:r>
      <w:proofErr w:type="spellStart"/>
      <w:r w:rsidRPr="007245BC">
        <w:rPr>
          <w:rFonts w:cs="Arial"/>
          <w:color w:val="222222"/>
          <w:shd w:val="clear" w:color="auto" w:fill="FFFFFF"/>
        </w:rPr>
        <w:t>Gop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Attalur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Ronald Barber, </w:t>
      </w:r>
      <w:proofErr w:type="spellStart"/>
      <w:r w:rsidRPr="007245BC">
        <w:rPr>
          <w:rFonts w:cs="Arial"/>
          <w:color w:val="222222"/>
          <w:shd w:val="clear" w:color="auto" w:fill="FFFFFF"/>
        </w:rPr>
        <w:t>Naresh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Chainan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David </w:t>
      </w:r>
      <w:proofErr w:type="spellStart"/>
      <w:r w:rsidRPr="007245BC">
        <w:rPr>
          <w:rFonts w:cs="Arial"/>
          <w:color w:val="222222"/>
          <w:shd w:val="clear" w:color="auto" w:fill="FFFFFF"/>
        </w:rPr>
        <w:t>Kalmuk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Vincent </w:t>
      </w:r>
      <w:proofErr w:type="spellStart"/>
      <w:r w:rsidRPr="007245BC">
        <w:rPr>
          <w:rFonts w:cs="Arial"/>
          <w:color w:val="222222"/>
          <w:shd w:val="clear" w:color="auto" w:fill="FFFFFF"/>
        </w:rPr>
        <w:t>K</w:t>
      </w:r>
      <w:r w:rsidRPr="007245BC">
        <w:rPr>
          <w:rFonts w:cs="Arial"/>
          <w:color w:val="222222"/>
          <w:shd w:val="clear" w:color="auto" w:fill="FFFFFF"/>
        </w:rPr>
        <w:t>u</w:t>
      </w:r>
      <w:r w:rsidRPr="007245BC">
        <w:rPr>
          <w:rFonts w:cs="Arial"/>
          <w:color w:val="222222"/>
          <w:shd w:val="clear" w:color="auto" w:fill="FFFFFF"/>
        </w:rPr>
        <w:t>landaiSamy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Jens </w:t>
      </w:r>
      <w:proofErr w:type="spellStart"/>
      <w:r w:rsidRPr="007245BC">
        <w:rPr>
          <w:rFonts w:cs="Arial"/>
          <w:color w:val="222222"/>
          <w:shd w:val="clear" w:color="auto" w:fill="FFFFFF"/>
        </w:rPr>
        <w:t>Leenstra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Sam </w:t>
      </w:r>
      <w:proofErr w:type="spellStart"/>
      <w:r w:rsidRPr="007245BC">
        <w:rPr>
          <w:rFonts w:cs="Arial"/>
          <w:color w:val="222222"/>
          <w:shd w:val="clear" w:color="auto" w:fill="FFFFFF"/>
        </w:rPr>
        <w:t>Lightston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Shaorong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Liu, Guy M. </w:t>
      </w:r>
      <w:proofErr w:type="spellStart"/>
      <w:r w:rsidRPr="007245BC">
        <w:rPr>
          <w:rFonts w:cs="Arial"/>
          <w:color w:val="222222"/>
          <w:shd w:val="clear" w:color="auto" w:fill="FFFFFF"/>
        </w:rPr>
        <w:t>Lohman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Tim </w:t>
      </w:r>
      <w:proofErr w:type="spellStart"/>
      <w:r w:rsidRPr="007245BC">
        <w:rPr>
          <w:rFonts w:cs="Arial"/>
          <w:color w:val="222222"/>
          <w:shd w:val="clear" w:color="auto" w:fill="FFFFFF"/>
        </w:rPr>
        <w:t>Malkemu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Rene Mueller, </w:t>
      </w:r>
      <w:proofErr w:type="spellStart"/>
      <w:r w:rsidRPr="007245BC">
        <w:rPr>
          <w:rFonts w:cs="Arial"/>
          <w:color w:val="222222"/>
          <w:shd w:val="clear" w:color="auto" w:fill="FFFFFF"/>
        </w:rPr>
        <w:t>Ippokrati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Pandi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Bern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Schiefe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David Sharpe, Richard Sidle, Adam Storm, and </w:t>
      </w:r>
      <w:proofErr w:type="spellStart"/>
      <w:r w:rsidRPr="007245BC">
        <w:rPr>
          <w:rFonts w:cs="Arial"/>
          <w:color w:val="222222"/>
          <w:shd w:val="clear" w:color="auto" w:fill="FFFFFF"/>
        </w:rPr>
        <w:t>Liping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Zhang. 2013. DB2 with BLU acceleration: so much more than just a column store. Proc. VLDB Endow. 6, 11 (August 2013), 1080-1091</w:t>
      </w:r>
      <w:r w:rsidR="00D16B45">
        <w:rPr>
          <w:rFonts w:cs="Arial" w:hint="eastAsia"/>
          <w:color w:val="222222"/>
          <w:shd w:val="clear" w:color="auto" w:fill="FFFFFF"/>
        </w:rPr>
        <w:t>.</w:t>
      </w:r>
    </w:p>
    <w:p w14:paraId="22211406" w14:textId="4DC5D8DC" w:rsidR="00632310" w:rsidRPr="00F0385A" w:rsidRDefault="00632310" w:rsidP="00F0385A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F0385A">
        <w:rPr>
          <w:rFonts w:cs="Arial"/>
          <w:color w:val="222222"/>
          <w:shd w:val="clear" w:color="auto" w:fill="FFFFFF"/>
        </w:rPr>
        <w:t xml:space="preserve">Thomas </w:t>
      </w:r>
      <w:proofErr w:type="spellStart"/>
      <w:r w:rsidRPr="00F0385A">
        <w:rPr>
          <w:rFonts w:cs="Arial"/>
          <w:color w:val="222222"/>
          <w:shd w:val="clear" w:color="auto" w:fill="FFFFFF"/>
        </w:rPr>
        <w:t>Willhalm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Nicolae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opovici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Yazan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Boshmaf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Hasso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lattner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Alexander </w:t>
      </w:r>
      <w:proofErr w:type="spellStart"/>
      <w:r w:rsidRPr="00F0385A">
        <w:rPr>
          <w:rFonts w:cs="Arial"/>
          <w:color w:val="222222"/>
          <w:shd w:val="clear" w:color="auto" w:fill="FFFFFF"/>
        </w:rPr>
        <w:t>Zeier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and Jan </w:t>
      </w:r>
      <w:proofErr w:type="spellStart"/>
      <w:r w:rsidRPr="00F0385A">
        <w:rPr>
          <w:rFonts w:cs="Arial"/>
          <w:color w:val="222222"/>
          <w:shd w:val="clear" w:color="auto" w:fill="FFFFFF"/>
        </w:rPr>
        <w:t>Schaffner</w:t>
      </w:r>
      <w:proofErr w:type="spellEnd"/>
      <w:r w:rsidRPr="00F0385A">
        <w:rPr>
          <w:rFonts w:cs="Arial"/>
          <w:color w:val="222222"/>
          <w:shd w:val="clear" w:color="auto" w:fill="FFFFFF"/>
        </w:rPr>
        <w:t>.</w:t>
      </w:r>
      <w:proofErr w:type="gramEnd"/>
      <w:r w:rsidRPr="00F0385A">
        <w:rPr>
          <w:rFonts w:cs="Arial"/>
          <w:color w:val="222222"/>
          <w:shd w:val="clear" w:color="auto" w:fill="FFFFFF"/>
        </w:rPr>
        <w:t xml:space="preserve"> 2009. SIMD-scan: </w:t>
      </w:r>
      <w:proofErr w:type="spellStart"/>
      <w:r w:rsidRPr="00F0385A">
        <w:rPr>
          <w:rFonts w:cs="Arial"/>
          <w:color w:val="222222"/>
          <w:shd w:val="clear" w:color="auto" w:fill="FFFFFF"/>
        </w:rPr>
        <w:t>ultra fast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in-memory table scan using on-chip vector processing units. Proc. VLDB Endow. 2, 1 (August 2009),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42FCCAC4" w14:textId="77777777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7245BC">
        <w:rPr>
          <w:rFonts w:cs="Arial"/>
          <w:color w:val="222222"/>
          <w:shd w:val="clear" w:color="auto" w:fill="FFFFFF"/>
        </w:rPr>
        <w:t xml:space="preserve">Christian Lemke, Kai-Uwe Sattler, Franz </w:t>
      </w:r>
      <w:proofErr w:type="spellStart"/>
      <w:r w:rsidRPr="007245BC">
        <w:rPr>
          <w:rFonts w:cs="Arial"/>
          <w:color w:val="222222"/>
          <w:shd w:val="clear" w:color="auto" w:fill="FFFFFF"/>
        </w:rPr>
        <w:t>Faerbe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and Alexander </w:t>
      </w:r>
      <w:proofErr w:type="spellStart"/>
      <w:r w:rsidRPr="007245BC">
        <w:rPr>
          <w:rFonts w:cs="Arial"/>
          <w:color w:val="222222"/>
          <w:shd w:val="clear" w:color="auto" w:fill="FFFFFF"/>
        </w:rPr>
        <w:t>Zeier</w:t>
      </w:r>
      <w:proofErr w:type="spellEnd"/>
      <w:r w:rsidRPr="007245BC">
        <w:rPr>
          <w:rFonts w:cs="Arial"/>
          <w:color w:val="222222"/>
          <w:shd w:val="clear" w:color="auto" w:fill="FFFFFF"/>
        </w:rPr>
        <w:t>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2010. Speeding up queries in column stores: a case for compression. In Proceedings of the 12th international conference on Data warehousing and knowledge discovery (DaWaK'10)</w:t>
      </w:r>
    </w:p>
    <w:p w14:paraId="753923F5" w14:textId="638B46B6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7245BC">
        <w:rPr>
          <w:rFonts w:cs="Arial"/>
          <w:color w:val="222222"/>
          <w:shd w:val="clear" w:color="auto" w:fill="FFFFFF"/>
        </w:rPr>
        <w:t xml:space="preserve">Doug Inkster, Marcin </w:t>
      </w:r>
      <w:proofErr w:type="spellStart"/>
      <w:r w:rsidRPr="007245BC">
        <w:rPr>
          <w:rFonts w:cs="Arial"/>
          <w:color w:val="222222"/>
          <w:shd w:val="clear" w:color="auto" w:fill="FFFFFF"/>
        </w:rPr>
        <w:t>Zukowsk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and Peter </w:t>
      </w:r>
      <w:proofErr w:type="spellStart"/>
      <w:r w:rsidRPr="007245BC">
        <w:rPr>
          <w:rFonts w:cs="Arial"/>
          <w:color w:val="222222"/>
          <w:shd w:val="clear" w:color="auto" w:fill="FFFFFF"/>
        </w:rPr>
        <w:t>Boncz</w:t>
      </w:r>
      <w:proofErr w:type="spellEnd"/>
      <w:r w:rsidRPr="007245BC">
        <w:rPr>
          <w:rFonts w:cs="Arial"/>
          <w:color w:val="222222"/>
          <w:shd w:val="clear" w:color="auto" w:fill="FFFFFF"/>
        </w:rPr>
        <w:t>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2011. Integration of </w:t>
      </w:r>
      <w:proofErr w:type="spellStart"/>
      <w:r w:rsidRPr="007245BC">
        <w:rPr>
          <w:rFonts w:cs="Arial"/>
          <w:color w:val="222222"/>
          <w:shd w:val="clear" w:color="auto" w:fill="FFFFFF"/>
        </w:rPr>
        <w:t>VectorWis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with Ingres. SIGMOD Rec. 40, 3 (November 2011)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17CD0FCD" w14:textId="77777777" w:rsidR="00770A8B" w:rsidRPr="00431402" w:rsidRDefault="005E7DB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 xml:space="preserve">Rice R, </w:t>
      </w:r>
      <w:proofErr w:type="spellStart"/>
      <w:r w:rsidRPr="005E7DBF">
        <w:rPr>
          <w:rFonts w:cs="Arial"/>
          <w:color w:val="222222"/>
          <w:shd w:val="clear" w:color="auto" w:fill="FFFFFF"/>
        </w:rPr>
        <w:t>Plaunt</w:t>
      </w:r>
      <w:proofErr w:type="spellEnd"/>
      <w:r w:rsidRPr="005E7DBF">
        <w:rPr>
          <w:rFonts w:cs="Arial"/>
          <w:color w:val="222222"/>
          <w:shd w:val="clear" w:color="auto" w:fill="FFFFFF"/>
        </w:rPr>
        <w:t xml:space="preserve"> 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Adap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variable-leng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spacecraf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televi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data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19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(1971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889-897.</w:t>
      </w:r>
    </w:p>
    <w:p w14:paraId="30E3ED69" w14:textId="77777777" w:rsidR="00641A28" w:rsidRPr="00431402" w:rsidRDefault="005A0AF5" w:rsidP="0031764B">
      <w:pPr>
        <w:pStyle w:val="ACMReference"/>
        <w:rPr>
          <w:rFonts w:eastAsiaTheme="minorEastAsia"/>
        </w:rPr>
      </w:pPr>
      <w:proofErr w:type="spellStart"/>
      <w:r w:rsidRPr="005A0AF5">
        <w:rPr>
          <w:rFonts w:cs="Arial"/>
          <w:color w:val="222222"/>
          <w:shd w:val="clear" w:color="auto" w:fill="FFFFFF"/>
        </w:rPr>
        <w:t>Scholer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F, Williams H E, </w:t>
      </w:r>
      <w:proofErr w:type="spellStart"/>
      <w:r w:rsidRPr="005A0AF5">
        <w:rPr>
          <w:rFonts w:cs="Arial"/>
          <w:color w:val="222222"/>
          <w:shd w:val="clear" w:color="auto" w:fill="FFFFFF"/>
        </w:rPr>
        <w:t>Yiannis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dex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evaluat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641A28" w:rsidRPr="00431402">
        <w:rPr>
          <w:rFonts w:cs="Arial"/>
          <w:i/>
          <w:iCs/>
          <w:color w:val="222222"/>
          <w:shd w:val="clear" w:color="auto" w:fill="FFFFFF"/>
        </w:rPr>
        <w:t>Pr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25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n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641A28" w:rsidRPr="00431402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2002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,</w:t>
      </w:r>
      <w:r w:rsidR="00CF1FD4"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222-229</w:t>
      </w:r>
      <w:r w:rsidR="00641A28" w:rsidRPr="00431402">
        <w:rPr>
          <w:rFonts w:cs="Arial"/>
          <w:color w:val="222222"/>
          <w:shd w:val="clear" w:color="auto" w:fill="FFFFFF"/>
        </w:rPr>
        <w:t>.</w:t>
      </w:r>
    </w:p>
    <w:p w14:paraId="3317A8FE" w14:textId="77777777" w:rsidR="00392E8C" w:rsidRPr="00431402" w:rsidRDefault="00C30100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De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Challeng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buil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large-scal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form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systems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vi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tal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7568A"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co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="00F7568A" w:rsidRPr="00431402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F7568A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2009.</w:t>
      </w:r>
      <w:proofErr w:type="gramEnd"/>
    </w:p>
    <w:p w14:paraId="2DBAD591" w14:textId="77777777" w:rsidR="0096417F" w:rsidRDefault="006E43DD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 xml:space="preserve">Navarro G, De </w:t>
      </w:r>
      <w:proofErr w:type="spellStart"/>
      <w:r w:rsidRPr="006E43DD">
        <w:rPr>
          <w:rFonts w:cs="Arial"/>
          <w:color w:val="222222"/>
          <w:shd w:val="clear" w:color="auto" w:fill="FFFFFF"/>
        </w:rPr>
        <w:t>Moura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E S, </w:t>
      </w:r>
      <w:proofErr w:type="spellStart"/>
      <w:r w:rsidRPr="006E43DD">
        <w:rPr>
          <w:rFonts w:cs="Arial"/>
          <w:color w:val="222222"/>
          <w:shd w:val="clear" w:color="auto" w:fill="FFFFFF"/>
        </w:rPr>
        <w:t>Neubert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bloc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r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(200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49-77.</w:t>
      </w:r>
    </w:p>
    <w:p w14:paraId="739FE57A" w14:textId="77777777" w:rsidR="00A52552" w:rsidRPr="000D44A6" w:rsidRDefault="00B8378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8378B">
        <w:rPr>
          <w:rFonts w:cs="Arial"/>
          <w:color w:val="222222"/>
          <w:shd w:val="clear" w:color="auto" w:fill="FFFFFF"/>
        </w:rPr>
        <w:t>Anh</w:t>
      </w:r>
      <w:proofErr w:type="spellEnd"/>
      <w:r w:rsidRPr="00B8378B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d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8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(200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151-166.</w:t>
      </w:r>
    </w:p>
    <w:p w14:paraId="5833764D" w14:textId="77777777" w:rsidR="009C36E5" w:rsidRPr="000D44A6" w:rsidRDefault="006B157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B1578">
        <w:rPr>
          <w:rFonts w:cs="Arial"/>
          <w:color w:val="222222"/>
          <w:shd w:val="clear" w:color="auto" w:fill="FFFFFF"/>
        </w:rPr>
        <w:t>Anh</w:t>
      </w:r>
      <w:proofErr w:type="spellEnd"/>
      <w:r w:rsidRPr="006B1578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mprov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tex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ndex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18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(2006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857-861.</w:t>
      </w:r>
    </w:p>
    <w:p w14:paraId="494E40EA" w14:textId="77777777" w:rsidR="009C36E5" w:rsidRPr="000D44A6" w:rsidRDefault="00DD6432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>
        <w:rPr>
          <w:rFonts w:cs="Arial"/>
          <w:color w:val="222222"/>
          <w:shd w:val="clear" w:color="auto" w:fill="FFFFFF"/>
        </w:rPr>
        <w:t>Heman</w:t>
      </w:r>
      <w:proofErr w:type="spell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databas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betwee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RAM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PU-cache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9D1287" w:rsidRPr="000D44A6">
        <w:rPr>
          <w:rFonts w:cs="Arial"/>
          <w:i/>
          <w:iCs/>
          <w:color w:val="222222"/>
          <w:shd w:val="clear" w:color="auto" w:fill="FFFFFF"/>
        </w:rPr>
        <w:t>Master'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thesis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Centru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voor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Wiskunde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e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Amsterdam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(2005).</w:t>
      </w:r>
      <w:proofErr w:type="gramEnd"/>
    </w:p>
    <w:p w14:paraId="5A1D1BC9" w14:textId="77777777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E90836">
        <w:rPr>
          <w:rFonts w:cs="Arial"/>
          <w:color w:val="222222"/>
          <w:shd w:val="clear" w:color="auto" w:fill="FFFFFF"/>
        </w:rPr>
        <w:t>Zukowski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M, </w:t>
      </w:r>
      <w:proofErr w:type="spellStart"/>
      <w:r w:rsidRPr="00E90836">
        <w:rPr>
          <w:rFonts w:cs="Arial"/>
          <w:color w:val="222222"/>
          <w:shd w:val="clear" w:color="auto" w:fill="FFFFFF"/>
        </w:rPr>
        <w:t>Heman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S, </w:t>
      </w:r>
      <w:proofErr w:type="spellStart"/>
      <w:r w:rsidRPr="00E90836">
        <w:rPr>
          <w:rFonts w:cs="Arial"/>
          <w:color w:val="222222"/>
          <w:shd w:val="clear" w:color="auto" w:fill="FFFFFF"/>
        </w:rPr>
        <w:t>Nes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N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15D84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(</w:t>
      </w:r>
      <w:r w:rsidR="00F15D84" w:rsidRPr="000D44A6">
        <w:rPr>
          <w:rFonts w:cs="Arial"/>
          <w:color w:val="222222"/>
          <w:shd w:val="clear" w:color="auto" w:fill="FFFFFF"/>
        </w:rPr>
        <w:t>2006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)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29BFD280" w14:textId="77777777" w:rsidR="009C36E5" w:rsidRPr="000D44A6" w:rsidRDefault="00FC2CC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 w:rsidR="00CF1FD4">
        <w:rPr>
          <w:rFonts w:eastAsiaTheme="minorEastAsia"/>
        </w:rPr>
        <w:t xml:space="preserve"> </w:t>
      </w:r>
      <w:proofErr w:type="gramStart"/>
      <w:r w:rsidRPr="000D44A6">
        <w:rPr>
          <w:rFonts w:eastAsiaTheme="minorEastAsia"/>
        </w:rPr>
        <w:t>Manual(</w:t>
      </w:r>
      <w:proofErr w:type="gramEnd"/>
      <w:r w:rsidRPr="000D44A6">
        <w:rPr>
          <w:rFonts w:eastAsiaTheme="minorEastAsia"/>
        </w:rPr>
        <w:t>Version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2010.</w:t>
      </w:r>
    </w:p>
    <w:p w14:paraId="3EFB423B" w14:textId="77777777" w:rsidR="009C36E5" w:rsidRPr="000D44A6" w:rsidRDefault="004D767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4D7673">
        <w:rPr>
          <w:rFonts w:cs="Arial"/>
          <w:color w:val="222222"/>
          <w:shd w:val="clear" w:color="auto" w:fill="FFFFFF"/>
        </w:rPr>
        <w:t>Stepanov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 </w:t>
      </w:r>
      <w:proofErr w:type="spellStart"/>
      <w:r w:rsidRPr="004D7673">
        <w:rPr>
          <w:rFonts w:cs="Arial"/>
          <w:color w:val="222222"/>
          <w:shd w:val="clear" w:color="auto" w:fill="FFFFFF"/>
        </w:rPr>
        <w:t>A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4D7673">
        <w:rPr>
          <w:rFonts w:cs="Arial"/>
          <w:color w:val="222222"/>
          <w:shd w:val="clear" w:color="auto" w:fill="FFFFFF"/>
        </w:rPr>
        <w:t>Gangolli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 R, Rose D E, et </w:t>
      </w:r>
      <w:commentRangeStart w:id="13"/>
      <w:r w:rsidRPr="004D7673">
        <w:rPr>
          <w:rFonts w:cs="Arial"/>
          <w:color w:val="222222"/>
          <w:shd w:val="clear" w:color="auto" w:fill="FFFFFF"/>
        </w:rPr>
        <w:t>al</w:t>
      </w:r>
      <w:commentRangeEnd w:id="13"/>
      <w:r w:rsidR="003851C6">
        <w:rPr>
          <w:rStyle w:val="Marquedecommentaire"/>
          <w:rFonts w:ascii="Times New Roman" w:eastAsiaTheme="minorEastAsia" w:hAnsi="Times New Roman"/>
          <w:lang w:eastAsia="en-US"/>
        </w:rPr>
        <w:commentReference w:id="13"/>
      </w:r>
      <w:r w:rsidRPr="004D7673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SIMD-ba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post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5A0CD7" w:rsidRPr="000D44A6">
        <w:rPr>
          <w:rFonts w:cs="Arial"/>
          <w:color w:val="222222"/>
          <w:shd w:val="clear" w:color="auto" w:fill="FFFFFF"/>
        </w:rPr>
        <w:t>lists.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20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5A0CD7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2011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="005A0CD7" w:rsidRPr="000D44A6">
        <w:rPr>
          <w:rFonts w:cs="Arial"/>
          <w:color w:val="222222"/>
          <w:shd w:val="clear" w:color="auto" w:fill="FFFFFF"/>
        </w:rPr>
        <w:t>.</w:t>
      </w:r>
    </w:p>
    <w:p w14:paraId="4828A115" w14:textId="77777777" w:rsidR="009C36E5" w:rsidRPr="000D44A6" w:rsidRDefault="0063301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 xml:space="preserve">Yan H, Ding S, </w:t>
      </w:r>
      <w:proofErr w:type="spellStart"/>
      <w:r w:rsidRPr="00633019">
        <w:rPr>
          <w:rFonts w:cs="Arial"/>
          <w:color w:val="222222"/>
          <w:shd w:val="clear" w:color="auto" w:fill="FFFFFF"/>
        </w:rPr>
        <w:t>Suel</w:t>
      </w:r>
      <w:proofErr w:type="spellEnd"/>
      <w:r w:rsidRPr="00633019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rde</w:t>
      </w:r>
      <w:r w:rsidR="008A2F38" w:rsidRPr="000D44A6">
        <w:rPr>
          <w:rFonts w:cs="Arial"/>
          <w:color w:val="222222"/>
          <w:shd w:val="clear" w:color="auto" w:fill="FFFFFF"/>
        </w:rPr>
        <w:t>r</w:t>
      </w:r>
      <w:r w:rsidR="008A2F38" w:rsidRPr="000D44A6">
        <w:rPr>
          <w:rFonts w:cs="Arial"/>
          <w:color w:val="222222"/>
          <w:shd w:val="clear" w:color="auto" w:fill="FFFFFF"/>
        </w:rPr>
        <w:t>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18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8A2F38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eb</w:t>
      </w:r>
      <w:proofErr w:type="gramEnd"/>
      <w:r w:rsidR="008A2F38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A2F38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2009.</w:t>
      </w:r>
      <w:proofErr w:type="gramEnd"/>
    </w:p>
    <w:p w14:paraId="59B87FB0" w14:textId="77777777" w:rsidR="005A0CD7" w:rsidRPr="000D44A6" w:rsidRDefault="003F6CF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3F6CF7">
        <w:rPr>
          <w:rFonts w:cs="Arial"/>
          <w:color w:val="222222"/>
          <w:shd w:val="clear" w:color="auto" w:fill="FFFFFF"/>
        </w:rPr>
        <w:t>Anh</w:t>
      </w:r>
      <w:proofErr w:type="spellEnd"/>
      <w:r w:rsidRPr="003F6CF7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64</w:t>
      </w:r>
      <w:r w:rsidR="00072933" w:rsidRPr="000D44A6">
        <w:rPr>
          <w:rFonts w:ascii="SimSun" w:eastAsia="SimSun" w:hAnsi="SimSun" w:cs="SimSun" w:hint="eastAsia"/>
          <w:color w:val="222222"/>
          <w:shd w:val="clear" w:color="auto" w:fill="FFFFFF"/>
        </w:rPr>
        <w:t>‐</w:t>
      </w:r>
      <w:r w:rsidR="00072933" w:rsidRPr="000D44A6">
        <w:rPr>
          <w:rFonts w:cs="Arial"/>
          <w:color w:val="222222"/>
          <w:shd w:val="clear" w:color="auto" w:fill="FFFFFF"/>
        </w:rPr>
        <w:t>b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072933" w:rsidRPr="000D44A6">
        <w:rPr>
          <w:rFonts w:cs="Arial"/>
          <w:color w:val="222222"/>
          <w:shd w:val="clear" w:color="auto" w:fill="FFFFFF"/>
        </w:rPr>
        <w:t>words.</w:t>
      </w:r>
      <w:commentRangeStart w:id="14"/>
      <w:r w:rsidR="00072933" w:rsidRPr="000D44A6">
        <w:rPr>
          <w:rFonts w:cs="Arial"/>
          <w:i/>
          <w:iCs/>
          <w:color w:val="222222"/>
          <w:shd w:val="clear" w:color="auto" w:fill="FFFFFF"/>
        </w:rPr>
        <w:t>Software</w:t>
      </w:r>
      <w:commentRangeEnd w:id="14"/>
      <w:proofErr w:type="spellEnd"/>
      <w:r w:rsidR="003851C6">
        <w:rPr>
          <w:rStyle w:val="Marquedecommentaire"/>
          <w:rFonts w:ascii="Times New Roman" w:eastAsiaTheme="minorEastAsia" w:hAnsi="Times New Roman"/>
          <w:lang w:eastAsia="en-US"/>
        </w:rPr>
        <w:commentReference w:id="14"/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40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(201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131-147.</w:t>
      </w:r>
    </w:p>
    <w:p w14:paraId="160773B5" w14:textId="77777777" w:rsidR="004F283C" w:rsidRPr="000D44A6" w:rsidRDefault="008E682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682B">
        <w:rPr>
          <w:rFonts w:cs="Arial"/>
          <w:color w:val="222222"/>
          <w:shd w:val="clear" w:color="auto" w:fill="FFFFFF"/>
        </w:rPr>
        <w:t xml:space="preserve">Schlegel B, </w:t>
      </w:r>
      <w:proofErr w:type="spellStart"/>
      <w:r w:rsidRPr="008E682B">
        <w:rPr>
          <w:rFonts w:cs="Arial"/>
          <w:color w:val="222222"/>
          <w:shd w:val="clear" w:color="auto" w:fill="FFFFFF"/>
        </w:rPr>
        <w:t>Gemulla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R, </w:t>
      </w:r>
      <w:proofErr w:type="spellStart"/>
      <w:r w:rsidRPr="008E682B">
        <w:rPr>
          <w:rFonts w:cs="Arial"/>
          <w:color w:val="222222"/>
          <w:shd w:val="clear" w:color="auto" w:fill="FFFFFF"/>
        </w:rPr>
        <w:t>Lehner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W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SIM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struction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6F205E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Six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Workshop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New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="006F205E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2010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34-40</w:t>
      </w:r>
      <w:r w:rsidR="006F205E" w:rsidRPr="000D44A6">
        <w:rPr>
          <w:rFonts w:cs="Arial"/>
          <w:color w:val="222222"/>
          <w:shd w:val="clear" w:color="auto" w:fill="FFFFFF"/>
        </w:rPr>
        <w:t>.</w:t>
      </w:r>
    </w:p>
    <w:p w14:paraId="36EEA864" w14:textId="77777777" w:rsidR="004F283C" w:rsidRPr="000D44A6" w:rsidRDefault="0064028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640288">
        <w:rPr>
          <w:rFonts w:cs="Arial"/>
          <w:color w:val="222222"/>
          <w:shd w:val="clear" w:color="auto" w:fill="FFFFFF"/>
        </w:rPr>
        <w:t xml:space="preserve">Manning C D, </w:t>
      </w:r>
      <w:proofErr w:type="spellStart"/>
      <w:r w:rsidRPr="00640288">
        <w:rPr>
          <w:rFonts w:cs="Arial"/>
          <w:color w:val="222222"/>
          <w:shd w:val="clear" w:color="auto" w:fill="FFFFFF"/>
        </w:rPr>
        <w:t>Raghavan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P, </w:t>
      </w:r>
      <w:proofErr w:type="spellStart"/>
      <w:r w:rsidRPr="00640288">
        <w:rPr>
          <w:rFonts w:cs="Arial"/>
          <w:color w:val="222222"/>
          <w:shd w:val="clear" w:color="auto" w:fill="FFFFFF"/>
        </w:rPr>
        <w:t>Schütze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to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D135E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4D135E" w:rsidRPr="000D44A6">
        <w:rPr>
          <w:rFonts w:cs="Arial"/>
          <w:color w:val="222222"/>
          <w:shd w:val="clear" w:color="auto" w:fill="FFFFFF"/>
        </w:rPr>
        <w:t>Vo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1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mbridge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</w:t>
      </w:r>
      <w:r w:rsidR="004D135E" w:rsidRPr="000D44A6">
        <w:rPr>
          <w:rFonts w:cs="Arial"/>
          <w:color w:val="222222"/>
          <w:shd w:val="clear" w:color="auto" w:fill="FFFFFF"/>
        </w:rPr>
        <w:t>m</w:t>
      </w:r>
      <w:r w:rsidR="004D135E" w:rsidRPr="000D44A6">
        <w:rPr>
          <w:rFonts w:cs="Arial"/>
          <w:color w:val="222222"/>
          <w:shd w:val="clear" w:color="auto" w:fill="FFFFFF"/>
        </w:rPr>
        <w:t>brid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Univers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2008.</w:t>
      </w:r>
    </w:p>
    <w:p w14:paraId="7CBEE2A9" w14:textId="77777777" w:rsidR="004F283C" w:rsidRPr="000D44A6" w:rsidRDefault="00F401D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F401D4">
        <w:rPr>
          <w:rFonts w:cs="Arial"/>
          <w:color w:val="222222"/>
          <w:shd w:val="clear" w:color="auto" w:fill="FFFFFF"/>
        </w:rPr>
        <w:t>Walder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J, </w:t>
      </w:r>
      <w:proofErr w:type="spellStart"/>
      <w:r w:rsidRPr="00F401D4">
        <w:rPr>
          <w:rFonts w:cs="Arial"/>
          <w:color w:val="222222"/>
          <w:shd w:val="clear" w:color="auto" w:fill="FFFFFF"/>
        </w:rPr>
        <w:t>Krátký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M, </w:t>
      </w:r>
      <w:proofErr w:type="spellStart"/>
      <w:r w:rsidRPr="00F401D4">
        <w:rPr>
          <w:rFonts w:cs="Arial"/>
          <w:color w:val="222222"/>
          <w:shd w:val="clear" w:color="auto" w:fill="FFFFFF"/>
        </w:rPr>
        <w:t>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R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algorithm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variable-length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6D3FCF" w:rsidRPr="000D44A6">
        <w:rPr>
          <w:rFonts w:cs="Arial"/>
          <w:color w:val="222222"/>
          <w:shd w:val="clear" w:color="auto" w:fill="FFFFFF"/>
        </w:rPr>
        <w:t>codes.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Sc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ences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18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66-91.</w:t>
      </w:r>
    </w:p>
    <w:p w14:paraId="420A6189" w14:textId="77777777" w:rsidR="005A0CD7" w:rsidRPr="000D44A6" w:rsidRDefault="008C6C1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C6C14">
        <w:rPr>
          <w:rFonts w:cs="Arial"/>
          <w:color w:val="222222"/>
          <w:shd w:val="clear" w:color="auto" w:fill="FFFFFF"/>
        </w:rPr>
        <w:t>Delbru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R, Campinas S, </w:t>
      </w:r>
      <w:proofErr w:type="spellStart"/>
      <w:r w:rsidRPr="008C6C14">
        <w:rPr>
          <w:rFonts w:cs="Arial"/>
          <w:color w:val="222222"/>
          <w:shd w:val="clear" w:color="auto" w:fill="FFFFFF"/>
        </w:rPr>
        <w:t>Tummarello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G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Sear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web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data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ent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high-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index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model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cience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rvi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g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10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33-58.</w:t>
      </w:r>
    </w:p>
    <w:p w14:paraId="234C8D3A" w14:textId="77777777" w:rsidR="005A0CD7" w:rsidRPr="000D44A6" w:rsidRDefault="006556EA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556EA">
        <w:rPr>
          <w:rFonts w:cs="Arial"/>
          <w:color w:val="222222"/>
          <w:shd w:val="clear" w:color="auto" w:fill="FFFFFF"/>
        </w:rPr>
        <w:t>Silvestr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F, </w:t>
      </w:r>
      <w:proofErr w:type="spellStart"/>
      <w:r w:rsidRPr="006556EA">
        <w:rPr>
          <w:rFonts w:cs="Arial"/>
          <w:color w:val="222222"/>
          <w:shd w:val="clear" w:color="auto" w:fill="FFFFFF"/>
        </w:rPr>
        <w:t>Venturin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R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3A67A7" w:rsidRPr="000D44A6">
        <w:rPr>
          <w:rFonts w:cs="Arial"/>
          <w:color w:val="222222"/>
          <w:shd w:val="clear" w:color="auto" w:fill="FFFFFF"/>
        </w:rPr>
        <w:t>VSEncoding</w:t>
      </w:r>
      <w:proofErr w:type="spellEnd"/>
      <w:r w:rsidR="003A67A7" w:rsidRPr="000D44A6">
        <w:rPr>
          <w:rFonts w:cs="Arial"/>
          <w:color w:val="222222"/>
          <w:shd w:val="clear" w:color="auto" w:fill="FFFFFF"/>
        </w:rPr>
        <w:t>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list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vi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ynam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pr</w:t>
      </w:r>
      <w:r w:rsidR="003A67A7" w:rsidRPr="000D44A6">
        <w:rPr>
          <w:rFonts w:cs="Arial"/>
          <w:color w:val="222222"/>
          <w:shd w:val="clear" w:color="auto" w:fill="FFFFFF"/>
        </w:rPr>
        <w:t>o</w:t>
      </w:r>
      <w:r w:rsidR="003A67A7" w:rsidRPr="000D44A6">
        <w:rPr>
          <w:rFonts w:cs="Arial"/>
          <w:color w:val="222222"/>
          <w:shd w:val="clear" w:color="auto" w:fill="FFFFFF"/>
        </w:rPr>
        <w:t>gramm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3A67A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3A67A7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2010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="003A67A7" w:rsidRPr="000D44A6">
        <w:rPr>
          <w:rFonts w:cs="Arial"/>
          <w:color w:val="222222"/>
          <w:shd w:val="clear" w:color="auto" w:fill="FFFFFF"/>
        </w:rPr>
        <w:t>.</w:t>
      </w:r>
    </w:p>
    <w:p w14:paraId="4AD2B659" w14:textId="5D714122" w:rsidR="006D3FCF" w:rsidRPr="000D44A6" w:rsidRDefault="00B038A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038A9">
        <w:rPr>
          <w:rFonts w:cs="Arial"/>
          <w:color w:val="222222"/>
          <w:shd w:val="clear" w:color="auto" w:fill="FFFFFF"/>
        </w:rPr>
        <w:t>Kwak</w:t>
      </w:r>
      <w:proofErr w:type="spellEnd"/>
      <w:r w:rsidRPr="00B038A9">
        <w:rPr>
          <w:rFonts w:cs="Arial"/>
          <w:color w:val="222222"/>
          <w:shd w:val="clear" w:color="auto" w:fill="FFFFFF"/>
        </w:rPr>
        <w:t xml:space="preserve"> H, Lee C, Park H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Wh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i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Twitter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soci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twor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w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982EC6" w:rsidRPr="000D44A6">
        <w:rPr>
          <w:rFonts w:cs="Arial"/>
          <w:color w:val="222222"/>
          <w:shd w:val="clear" w:color="auto" w:fill="FFFFFF"/>
        </w:rPr>
        <w:t>media</w:t>
      </w:r>
      <w:proofErr w:type="gramStart"/>
      <w:r w:rsidR="00982EC6" w:rsidRPr="000D44A6">
        <w:rPr>
          <w:rFonts w:cs="Arial"/>
          <w:color w:val="222222"/>
          <w:shd w:val="clear" w:color="auto" w:fill="FFFFFF"/>
        </w:rPr>
        <w:t>?.</w:t>
      </w:r>
      <w:proofErr w:type="gramEnd"/>
      <w:r w:rsidR="00982EC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B741ED" w:rsidRPr="00B741ED">
        <w:rPr>
          <w:rFonts w:cs="Arial"/>
          <w:i/>
          <w:iCs/>
          <w:color w:val="222222"/>
          <w:shd w:val="clear" w:color="auto" w:fill="FFFFFF"/>
        </w:rPr>
        <w:t>The</w:t>
      </w:r>
      <w:proofErr w:type="gramEnd"/>
      <w:r w:rsidR="00B741ED" w:rsidRPr="00B741ED">
        <w:rPr>
          <w:rFonts w:cs="Arial"/>
          <w:i/>
          <w:iCs/>
          <w:color w:val="222222"/>
          <w:shd w:val="clear" w:color="auto" w:fill="FFFFFF"/>
        </w:rPr>
        <w:t xml:space="preserve"> International World Wide Web Conference</w:t>
      </w:r>
      <w:r w:rsidR="00982EC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2010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="00982EC6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4AA9BAA9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230C17">
        <w:rPr>
          <w:rFonts w:cs="Arial"/>
          <w:color w:val="222222"/>
          <w:shd w:val="clear" w:color="auto" w:fill="FFFFFF"/>
        </w:rPr>
        <w:t xml:space="preserve">Zhang J, Long X, </w:t>
      </w:r>
      <w:proofErr w:type="spellStart"/>
      <w:r w:rsidRPr="00230C17">
        <w:rPr>
          <w:rFonts w:cs="Arial"/>
          <w:color w:val="222222"/>
          <w:shd w:val="clear" w:color="auto" w:fill="FFFFFF"/>
        </w:rPr>
        <w:t>Suel</w:t>
      </w:r>
      <w:proofErr w:type="spellEnd"/>
      <w:r w:rsidRPr="00230C17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8421DE" w:rsidRPr="008421DE">
        <w:rPr>
          <w:rFonts w:cs="Arial"/>
          <w:i/>
          <w:iCs/>
          <w:color w:val="222222"/>
          <w:shd w:val="clear" w:color="auto" w:fill="FFFFFF"/>
        </w:rPr>
        <w:t>The</w:t>
      </w:r>
      <w:proofErr w:type="gramEnd"/>
      <w:r w:rsidR="008421DE" w:rsidRPr="008421DE">
        <w:rPr>
          <w:rFonts w:cs="Arial"/>
          <w:i/>
          <w:iCs/>
          <w:color w:val="222222"/>
          <w:shd w:val="clear" w:color="auto" w:fill="FFFFFF"/>
        </w:rPr>
        <w:t xml:space="preserve"> 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2008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p w14:paraId="7001859A" w14:textId="77777777" w:rsidR="006D3FCF" w:rsidRPr="000D44A6" w:rsidRDefault="008E55A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E55AC">
        <w:rPr>
          <w:rFonts w:cs="Arial"/>
          <w:color w:val="222222"/>
          <w:shd w:val="clear" w:color="auto" w:fill="FFFFFF"/>
        </w:rPr>
        <w:t>Büttcher</w:t>
      </w:r>
      <w:proofErr w:type="spellEnd"/>
      <w:r w:rsidRPr="008E55AC">
        <w:rPr>
          <w:rFonts w:cs="Arial"/>
          <w:color w:val="222222"/>
          <w:shd w:val="clear" w:color="auto" w:fill="FFFFFF"/>
        </w:rPr>
        <w:t xml:space="preserve"> S, Clarke C, Cormack G V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="00CD3223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CD3223" w:rsidRPr="000D44A6">
        <w:rPr>
          <w:rFonts w:cs="Arial"/>
          <w:color w:val="222222"/>
          <w:shd w:val="clear" w:color="auto" w:fill="FFFFFF"/>
        </w:rPr>
        <w:t>T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M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2010.</w:t>
      </w:r>
      <w:proofErr w:type="gramEnd"/>
    </w:p>
    <w:p w14:paraId="056F6274" w14:textId="08C0ABE3" w:rsidR="00180271" w:rsidRPr="000D44A6" w:rsidRDefault="00A5679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A56793">
        <w:rPr>
          <w:rFonts w:cs="Arial"/>
          <w:color w:val="222222"/>
          <w:shd w:val="clear" w:color="auto" w:fill="FFFFFF"/>
        </w:rPr>
        <w:t>Lemire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D, </w:t>
      </w:r>
      <w:proofErr w:type="spellStart"/>
      <w:r w:rsidRPr="00A56793">
        <w:rPr>
          <w:rFonts w:cs="Arial"/>
          <w:color w:val="222222"/>
          <w:shd w:val="clear" w:color="auto" w:fill="FFFFFF"/>
        </w:rPr>
        <w:t>Boytsov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billion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integer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p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seco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throug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BF597B" w:rsidRPr="000D44A6">
        <w:rPr>
          <w:rFonts w:cs="Arial"/>
          <w:color w:val="222222"/>
          <w:shd w:val="clear" w:color="auto" w:fill="FFFFFF"/>
        </w:rPr>
        <w:t>vectorization</w:t>
      </w:r>
      <w:proofErr w:type="spellEnd"/>
      <w:r w:rsidR="00BF597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Software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(</w:t>
      </w:r>
      <w:r w:rsidR="003851C6">
        <w:rPr>
          <w:rFonts w:cs="Arial"/>
          <w:color w:val="222222"/>
          <w:shd w:val="clear" w:color="auto" w:fill="FFFFFF"/>
        </w:rPr>
        <w:t>to appear</w:t>
      </w:r>
      <w:r w:rsidR="00BF597B" w:rsidRPr="000D44A6">
        <w:rPr>
          <w:rFonts w:cs="Arial"/>
          <w:color w:val="222222"/>
          <w:shd w:val="clear" w:color="auto" w:fill="FFFFFF"/>
        </w:rPr>
        <w:t>).</w:t>
      </w:r>
    </w:p>
    <w:p w14:paraId="1D20B936" w14:textId="77777777" w:rsidR="00180271" w:rsidRPr="000D44A6" w:rsidRDefault="00080B0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080B09">
        <w:rPr>
          <w:rFonts w:cs="Arial"/>
          <w:color w:val="222222"/>
          <w:shd w:val="clear" w:color="auto" w:fill="FFFFFF"/>
        </w:rPr>
        <w:t>Lomont</w:t>
      </w:r>
      <w:proofErr w:type="spellEnd"/>
      <w:r w:rsidRPr="00080B09">
        <w:rPr>
          <w:rFonts w:cs="Arial"/>
          <w:color w:val="222222"/>
          <w:shd w:val="clear" w:color="auto" w:fill="FFFFFF"/>
        </w:rPr>
        <w:t xml:space="preserve"> C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Introduc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69582B" w:rsidRPr="000D44A6">
        <w:rPr>
          <w:rFonts w:cs="Arial"/>
          <w:color w:val="222222"/>
          <w:shd w:val="clear" w:color="auto" w:fill="FFFFFF"/>
        </w:rPr>
        <w:t>intel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advanc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vect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69582B" w:rsidRPr="000D44A6">
        <w:rPr>
          <w:rFonts w:cs="Arial"/>
          <w:color w:val="222222"/>
          <w:shd w:val="clear" w:color="auto" w:fill="FFFFFF"/>
        </w:rPr>
        <w:t>extensions.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SCI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Confe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r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ence</w:t>
      </w:r>
      <w:r w:rsidR="0069582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2011.</w:t>
      </w:r>
    </w:p>
    <w:p w14:paraId="0B6E0185" w14:textId="77777777" w:rsidR="006D3FCF" w:rsidRPr="000D44A6" w:rsidRDefault="00782D9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 E, Walker S, Beaulieu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Okapi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EC-7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utomat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hoc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filterin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VL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inte</w:t>
      </w:r>
      <w:r w:rsidR="00CB6349" w:rsidRPr="000D44A6">
        <w:rPr>
          <w:rFonts w:cs="Arial"/>
          <w:color w:val="222222"/>
          <w:shd w:val="clear" w:color="auto" w:fill="FFFFFF"/>
        </w:rPr>
        <w:t>r</w:t>
      </w:r>
      <w:r w:rsidR="00CB6349" w:rsidRPr="000D44A6">
        <w:rPr>
          <w:rFonts w:cs="Arial"/>
          <w:color w:val="222222"/>
          <w:shd w:val="clear" w:color="auto" w:fill="FFFFFF"/>
        </w:rPr>
        <w:t>a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ac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spellStart"/>
      <w:r w:rsidR="00CB6349" w:rsidRPr="000D44A6">
        <w:rPr>
          <w:rFonts w:cs="Arial"/>
          <w:i/>
          <w:iCs/>
          <w:color w:val="222222"/>
          <w:shd w:val="clear" w:color="auto" w:fill="FFFFFF"/>
        </w:rPr>
        <w:t>Nist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eci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(1999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253-264.</w:t>
      </w:r>
    </w:p>
    <w:p w14:paraId="163D07F0" w14:textId="77777777" w:rsidR="005A0CD7" w:rsidRPr="000D44A6" w:rsidRDefault="0097723E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97723E">
        <w:rPr>
          <w:rFonts w:cs="Arial"/>
          <w:color w:val="222222"/>
          <w:shd w:val="clear" w:color="auto" w:fill="FFFFFF"/>
        </w:rPr>
        <w:t>Jonassen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, </w:t>
      </w:r>
      <w:proofErr w:type="spellStart"/>
      <w:r w:rsidRPr="0097723E">
        <w:rPr>
          <w:rFonts w:cs="Arial"/>
          <w:color w:val="222222"/>
          <w:shd w:val="clear" w:color="auto" w:fill="FFFFFF"/>
        </w:rPr>
        <w:t>Bratsberg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 E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skipp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disjun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text-queri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i/>
          <w:iCs/>
          <w:color w:val="222222"/>
          <w:shd w:val="clear" w:color="auto" w:fill="FFFFFF"/>
        </w:rPr>
        <w:lastRenderedPageBreak/>
        <w:t>Advan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8F4762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color w:val="222222"/>
          <w:shd w:val="clear" w:color="auto" w:fill="FFFFFF"/>
        </w:rPr>
        <w:t>Sprin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Berl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Heidelber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2011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color w:val="222222"/>
          <w:shd w:val="clear" w:color="auto" w:fill="FFFFFF"/>
        </w:rPr>
        <w:t>530-542.</w:t>
      </w:r>
      <w:proofErr w:type="gramEnd"/>
    </w:p>
    <w:p w14:paraId="3E6633A4" w14:textId="77777777" w:rsidR="009C36E5" w:rsidRPr="000D44A6" w:rsidRDefault="00271F4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271F43">
        <w:rPr>
          <w:rFonts w:cs="Arial"/>
          <w:color w:val="222222"/>
          <w:shd w:val="clear" w:color="auto" w:fill="FFFFFF"/>
        </w:rPr>
        <w:t>Broder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A Z, Carmel D, </w:t>
      </w:r>
      <w:proofErr w:type="spellStart"/>
      <w:r w:rsidRPr="00271F43">
        <w:rPr>
          <w:rFonts w:cs="Arial"/>
          <w:color w:val="222222"/>
          <w:shd w:val="clear" w:color="auto" w:fill="FFFFFF"/>
        </w:rPr>
        <w:t>Herscovici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valu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two-leve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proces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CA2D3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wel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A2D3A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2003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="00CA2D3A" w:rsidRPr="000D44A6">
        <w:rPr>
          <w:rFonts w:cs="Arial"/>
          <w:color w:val="222222"/>
          <w:shd w:val="clear" w:color="auto" w:fill="FFFFFF"/>
        </w:rPr>
        <w:t>.</w:t>
      </w:r>
    </w:p>
    <w:p w14:paraId="71D7EFEB" w14:textId="77777777" w:rsidR="003A7D77" w:rsidRPr="000D44A6" w:rsidRDefault="00453B2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 xml:space="preserve">Ding S, </w:t>
      </w:r>
      <w:proofErr w:type="spellStart"/>
      <w:r w:rsidRPr="00453B2C">
        <w:rPr>
          <w:rFonts w:cs="Arial"/>
          <w:color w:val="222222"/>
          <w:shd w:val="clear" w:color="auto" w:fill="FFFFFF"/>
        </w:rPr>
        <w:t>Suel</w:t>
      </w:r>
      <w:proofErr w:type="spellEnd"/>
      <w:r w:rsidRPr="00453B2C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Fast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4F2CD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34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tern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4F2CD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2011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041C064E" w14:textId="77777777" w:rsidR="00AE1593" w:rsidRPr="00D928CC" w:rsidRDefault="008B5DA6" w:rsidP="008E0FD4">
      <w:pPr>
        <w:pStyle w:val="ACMReference"/>
        <w:rPr>
          <w:rFonts w:eastAsiaTheme="minorEastAsia"/>
        </w:rPr>
      </w:pPr>
      <w:r w:rsidRPr="008B5DA6">
        <w:rPr>
          <w:rFonts w:cs="Arial"/>
          <w:color w:val="222222"/>
          <w:shd w:val="clear" w:color="auto" w:fill="FFFFFF"/>
        </w:rPr>
        <w:t>Shan D, Ding S, He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glob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a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scor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57113F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fi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mining</w:t>
      </w:r>
      <w:r w:rsidR="0057113F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57113F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2012</w:t>
      </w:r>
      <w:r w:rsidR="00D928CC">
        <w:rPr>
          <w:rFonts w:eastAsiaTheme="minorEastAsia" w:cs="Arial" w:hint="eastAsia"/>
          <w:color w:val="222222"/>
          <w:shd w:val="clear" w:color="auto" w:fill="FFFFFF"/>
        </w:rPr>
        <w:t>.</w:t>
      </w:r>
      <w:proofErr w:type="gramEnd"/>
    </w:p>
    <w:sectPr w:rsidR="00AE1593" w:rsidRPr="00D928CC" w:rsidSect="006C16C6">
      <w:headerReference w:type="even" r:id="rId26"/>
      <w:headerReference w:type="default" r:id="rId27"/>
      <w:footerReference w:type="even" r:id="rId28"/>
      <w:footerReference w:type="default" r:id="rId29"/>
      <w:footerReference w:type="first" r:id="rId30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Daniel" w:date="2014-10-17T15:52:00Z" w:initials="DL">
    <w:p w14:paraId="6AF790C8" w14:textId="4DE160FC" w:rsidR="00C45D28" w:rsidRDefault="00C45D28">
      <w:pPr>
        <w:pStyle w:val="Commentaire"/>
      </w:pPr>
      <w:r>
        <w:rPr>
          <w:rStyle w:val="Marquedecommentaire"/>
        </w:rPr>
        <w:annotationRef/>
      </w:r>
      <w:r>
        <w:t>Though not required, a couple of references could be nice here.</w:t>
      </w:r>
    </w:p>
  </w:comment>
  <w:comment w:id="1" w:author="Daniel" w:date="2014-10-17T16:03:00Z" w:initials="DL">
    <w:p w14:paraId="0F987A34" w14:textId="543B2A1C" w:rsidR="007E0B2E" w:rsidRDefault="007E0B2E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reference could be useful here</w:t>
      </w:r>
    </w:p>
  </w:comment>
  <w:comment w:id="2" w:author="Daniel" w:date="2014-10-17T16:04:00Z" w:initials="DL">
    <w:p w14:paraId="7CCB6516" w14:textId="5A016A8D" w:rsidR="007E0B2E" w:rsidRDefault="007E0B2E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reference could be useful here</w:t>
      </w:r>
    </w:p>
  </w:comment>
  <w:comment w:id="3" w:author="Daniel" w:date="2014-10-17T16:05:00Z" w:initials="DL">
    <w:p w14:paraId="4863C1D8" w14:textId="2BE1F21F" w:rsidR="007A4439" w:rsidRDefault="007A4439">
      <w:pPr>
        <w:pStyle w:val="Commentaire"/>
      </w:pPr>
      <w:r>
        <w:rPr>
          <w:rStyle w:val="Marquedecommentaire"/>
        </w:rPr>
        <w:annotationRef/>
      </w:r>
      <w:proofErr w:type="gramStart"/>
      <w:r>
        <w:t>references</w:t>
      </w:r>
      <w:proofErr w:type="gramEnd"/>
      <w:r>
        <w:t xml:space="preserve"> could be nice here</w:t>
      </w:r>
    </w:p>
  </w:comment>
  <w:comment w:id="4" w:author="Daniel" w:date="2014-10-17T16:07:00Z" w:initials="DL">
    <w:p w14:paraId="4234C81A" w14:textId="18B700A6" w:rsidR="007A4439" w:rsidRDefault="007A4439">
      <w:pPr>
        <w:pStyle w:val="Commentaire"/>
      </w:pPr>
      <w:r>
        <w:rPr>
          <w:rStyle w:val="Marquedecommentaire"/>
        </w:rPr>
        <w:annotationRef/>
      </w:r>
      <w:r>
        <w:t>I would not mention this unless the software has been published.</w:t>
      </w:r>
    </w:p>
  </w:comment>
  <w:comment w:id="5" w:author="Daniel" w:date="2014-10-17T16:17:00Z" w:initials="DL">
    <w:p w14:paraId="0A42D96B" w14:textId="06A86614" w:rsidR="002F7A77" w:rsidRDefault="002F7A77">
      <w:pPr>
        <w:pStyle w:val="Commentaire"/>
      </w:pPr>
      <w:r>
        <w:rPr>
          <w:rStyle w:val="Marquedecommentaire"/>
        </w:rPr>
        <w:annotationRef/>
      </w:r>
      <w:r>
        <w:t>I would drop this sentence as I am not sure exactly what is meant.</w:t>
      </w:r>
    </w:p>
  </w:comment>
  <w:comment w:id="6" w:author="Daniel" w:date="2014-10-17T16:20:00Z" w:initials="DL">
    <w:p w14:paraId="52FF1A74" w14:textId="512D1CF6" w:rsidR="002F7A77" w:rsidRDefault="002F7A77">
      <w:pPr>
        <w:pStyle w:val="Commentaire"/>
      </w:pPr>
      <w:r>
        <w:rPr>
          <w:rStyle w:val="Marquedecommentaire"/>
        </w:rPr>
        <w:annotationRef/>
      </w:r>
      <w:r>
        <w:t>Fix spacing in the figure after (a) and (b). Also try to use a font consistent with the rest of the paper.</w:t>
      </w:r>
    </w:p>
  </w:comment>
  <w:comment w:id="7" w:author="Daniel" w:date="2014-10-17T16:38:00Z" w:initials="DL">
    <w:p w14:paraId="1D0F3C73" w14:textId="5071244F" w:rsidR="002F7A77" w:rsidRDefault="002F7A77">
      <w:pPr>
        <w:pStyle w:val="Commentaire"/>
      </w:pPr>
      <w:r>
        <w:rPr>
          <w:rStyle w:val="Marquedecommentaire"/>
        </w:rPr>
        <w:annotationRef/>
      </w:r>
      <w:r>
        <w:t>Why do you cite this particular reference?</w:t>
      </w:r>
      <w:r w:rsidR="003851C6">
        <w:t xml:space="preserve"> A textbook ref might be preferable.</w:t>
      </w:r>
    </w:p>
  </w:comment>
  <w:comment w:id="8" w:author="Daniel" w:date="2014-10-17T16:43:00Z" w:initials="DL">
    <w:p w14:paraId="1A31E4F6" w14:textId="30820982" w:rsidR="003851C6" w:rsidRDefault="003851C6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better reference would be </w:t>
      </w:r>
      <w:proofErr w:type="spellStart"/>
      <w:r>
        <w:t>scholer</w:t>
      </w:r>
      <w:proofErr w:type="spellEnd"/>
      <w:r>
        <w:t xml:space="preserve"> et al.: they did describe this approach with unary encoding of the description.... </w:t>
      </w:r>
      <w:proofErr w:type="spellStart"/>
      <w:r>
        <w:t>Stepanov</w:t>
      </w:r>
      <w:proofErr w:type="spellEnd"/>
      <w:r>
        <w:t xml:space="preserve"> et al. only contri</w:t>
      </w:r>
      <w:r>
        <w:t>b</w:t>
      </w:r>
      <w:r>
        <w:t>uted the SIMD execution.</w:t>
      </w:r>
    </w:p>
  </w:comment>
  <w:comment w:id="9" w:author="Daniel" w:date="2014-10-17T16:47:00Z" w:initials="DL">
    <w:p w14:paraId="50534C09" w14:textId="6C5531A9" w:rsidR="003851C6" w:rsidRDefault="003851C6">
      <w:pPr>
        <w:pStyle w:val="Commentaire"/>
      </w:pPr>
      <w:r>
        <w:rPr>
          <w:rStyle w:val="Marquedecommentaire"/>
        </w:rPr>
        <w:annotationRef/>
      </w:r>
      <w:r>
        <w:t>I seriously doubt this. Simple-8b is almost certainly faster, at the expense of the compression ratio, on a 64-bit processor.</w:t>
      </w:r>
    </w:p>
  </w:comment>
  <w:comment w:id="10" w:author="Daniel" w:date="2014-10-17T16:48:00Z" w:initials="DL">
    <w:p w14:paraId="26EDC6B3" w14:textId="78D0ADFA" w:rsidR="003851C6" w:rsidRDefault="003851C6">
      <w:pPr>
        <w:pStyle w:val="Commentaire"/>
      </w:pPr>
      <w:r>
        <w:rPr>
          <w:rStyle w:val="Marquedecommentaire"/>
        </w:rPr>
        <w:annotationRef/>
      </w:r>
      <w:r>
        <w:t xml:space="preserve">This is silly since you do propose a </w:t>
      </w:r>
      <w:proofErr w:type="spellStart"/>
      <w:r>
        <w:t>vectorized</w:t>
      </w:r>
      <w:proofErr w:type="spellEnd"/>
      <w:r>
        <w:t xml:space="preserve"> version.</w:t>
      </w:r>
    </w:p>
  </w:comment>
  <w:comment w:id="12" w:author="Daniel" w:date="2014-10-17T16:44:00Z" w:initials="DL">
    <w:p w14:paraId="306F19AB" w14:textId="421F3E90" w:rsidR="003851C6" w:rsidRDefault="003851C6">
      <w:pPr>
        <w:pStyle w:val="Commentaire"/>
      </w:pPr>
      <w:r>
        <w:rPr>
          <w:rStyle w:val="Marquedecommentaire"/>
        </w:rPr>
        <w:annotationRef/>
      </w:r>
      <w:r>
        <w:t>Be consistent throughout, is it Simple-9 or Simple 9?</w:t>
      </w:r>
    </w:p>
  </w:comment>
  <w:comment w:id="13" w:author="Daniel" w:date="2014-10-17T16:39:00Z" w:initials="DL">
    <w:p w14:paraId="1F8AC42A" w14:textId="3A78ADC6" w:rsidR="003851C6" w:rsidRDefault="003851C6">
      <w:pPr>
        <w:pStyle w:val="Commentaire"/>
      </w:pPr>
      <w:r>
        <w:rPr>
          <w:rStyle w:val="Marquedecommentaire"/>
        </w:rPr>
        <w:annotationRef/>
      </w:r>
      <w:r>
        <w:t>Please do not use et al. in a reference section. Give all a</w:t>
      </w:r>
      <w:r>
        <w:t>u</w:t>
      </w:r>
      <w:r>
        <w:t>thors.</w:t>
      </w:r>
    </w:p>
  </w:comment>
  <w:comment w:id="14" w:author="Daniel" w:date="2014-10-17T16:40:00Z" w:initials="DL">
    <w:p w14:paraId="42AF5148" w14:textId="481FBEB8" w:rsidR="003851C6" w:rsidRDefault="003851C6">
      <w:pPr>
        <w:pStyle w:val="Commentaire"/>
      </w:pPr>
      <w:r>
        <w:rPr>
          <w:rStyle w:val="Marquedecommentaire"/>
        </w:rPr>
        <w:annotationRef/>
      </w:r>
      <w:r>
        <w:t>Please fix spacing in the reference section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4968D0" w14:textId="77777777" w:rsidR="00FE78A8" w:rsidRDefault="00FE78A8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0EA41EAD" w14:textId="77777777" w:rsidR="00FE78A8" w:rsidRDefault="00FE78A8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Schoolbook">
    <w:altName w:val="Century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C45D28" w:rsidRPr="00260E67" w:rsidRDefault="00C45D28" w:rsidP="00260E67">
    <w:pPr>
      <w:pStyle w:val="RunningFooterACMTransactionson"/>
    </w:pPr>
    <w:r>
      <w:br/>
    </w:r>
    <w:r w:rsidRPr="00260E67">
      <w:t xml:space="preserve">ACM Transactions on </w:t>
    </w:r>
    <w:proofErr w:type="spellStart"/>
    <w:r>
      <w:t>xxxxxxxx</w:t>
    </w:r>
    <w:proofErr w:type="spellEnd"/>
    <w:r>
      <w:t>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C45D28" w:rsidRDefault="00C45D28">
    <w:pPr>
      <w:pStyle w:val="Pieddepage"/>
      <w:rPr>
        <w:sz w:val="16"/>
        <w:szCs w:val="12"/>
      </w:rPr>
    </w:pPr>
  </w:p>
  <w:p w14:paraId="2B032A76" w14:textId="77777777" w:rsidR="00C45D28" w:rsidRDefault="00C45D28" w:rsidP="00CD5ECE">
    <w:pPr>
      <w:pStyle w:val="Pieddepage"/>
      <w:jc w:val="right"/>
    </w:pP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C45D28" w:rsidRDefault="00C45D28" w:rsidP="00A86D78">
    <w:pPr>
      <w:pStyle w:val="Pieddepage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FCD3F02" w14:textId="77777777" w:rsidR="00FE78A8" w:rsidRDefault="00FE78A8" w:rsidP="00E40852">
      <w:pPr>
        <w:pStyle w:val="Extract"/>
      </w:pPr>
    </w:p>
  </w:footnote>
  <w:footnote w:type="continuationSeparator" w:id="0">
    <w:p w14:paraId="4F1500F0" w14:textId="77777777" w:rsidR="00FE78A8" w:rsidRDefault="00FE78A8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74F26A28" w14:textId="00D1DC1D" w:rsidR="00C45D28" w:rsidRPr="00E11650" w:rsidRDefault="00C45D28" w:rsidP="000F1EBE">
      <w:pPr>
        <w:pStyle w:val="Footnote"/>
      </w:pPr>
      <w:r w:rsidRPr="00E11650">
        <w:t xml:space="preserve">Author’s addresses: </w:t>
      </w:r>
      <w:r>
        <w:rPr>
          <w:rFonts w:hint="eastAsia"/>
        </w:rPr>
        <w:t xml:space="preserve">W.X Zhao (Contact Author), </w:t>
      </w:r>
      <w:proofErr w:type="spellStart"/>
      <w:r>
        <w:rPr>
          <w:rFonts w:hint="eastAsia"/>
        </w:rPr>
        <w:t>Renmin</w:t>
      </w:r>
      <w:proofErr w:type="spellEnd"/>
      <w:r>
        <w:rPr>
          <w:rFonts w:hint="eastAsia"/>
        </w:rPr>
        <w:t xml:space="preserve"> University of China, email: batmanfly@gmail.com; X. </w:t>
      </w:r>
      <w:proofErr w:type="spellStart"/>
      <w:r>
        <w:rPr>
          <w:rFonts w:hint="eastAsia"/>
        </w:rPr>
        <w:t>Zhang,Yahoo</w:t>
      </w:r>
      <w:proofErr w:type="spellEnd"/>
      <w:r>
        <w:rPr>
          <w:rFonts w:hint="eastAsia"/>
        </w:rPr>
        <w:t>! China, Beijing; D</w:t>
      </w:r>
      <w:r>
        <w:t xml:space="preserve">. </w:t>
      </w:r>
      <w:proofErr w:type="spellStart"/>
      <w:r>
        <w:t>Lemire</w:t>
      </w:r>
      <w:proofErr w:type="spellEnd"/>
      <w:r>
        <w:t xml:space="preserve">, </w:t>
      </w:r>
      <w:proofErr w:type="spellStart"/>
      <w:r w:rsidRPr="00C171E6">
        <w:t>Université</w:t>
      </w:r>
      <w:proofErr w:type="spellEnd"/>
      <w:r w:rsidRPr="00C171E6">
        <w:t xml:space="preserve"> du Québec</w:t>
      </w:r>
      <w:r>
        <w:t xml:space="preserve">;  </w:t>
      </w:r>
      <w:r>
        <w:rPr>
          <w:rFonts w:hint="eastAsia"/>
        </w:rPr>
        <w:t xml:space="preserve">D. Shan, </w:t>
      </w:r>
      <w:proofErr w:type="spellStart"/>
      <w:r w:rsidRPr="00E8559A">
        <w:t>Alibaba</w:t>
      </w:r>
      <w:proofErr w:type="spellEnd"/>
      <w:r w:rsidRPr="00E8559A">
        <w:t xml:space="preserve"> Group</w:t>
      </w:r>
      <w:r>
        <w:rPr>
          <w:rFonts w:hint="eastAsia"/>
        </w:rPr>
        <w:t xml:space="preserve">; </w:t>
      </w:r>
      <w:r>
        <w:t xml:space="preserve">Jian-Yun </w:t>
      </w:r>
      <w:proofErr w:type="spellStart"/>
      <w:r>
        <w:t>Nie</w:t>
      </w:r>
      <w:proofErr w:type="spellEnd"/>
      <w:r>
        <w:t xml:space="preserve">, </w:t>
      </w:r>
      <w:proofErr w:type="spellStart"/>
      <w:r w:rsidRPr="004805FE">
        <w:t>Université</w:t>
      </w:r>
      <w:proofErr w:type="spellEnd"/>
      <w:r w:rsidRPr="004805FE">
        <w:t xml:space="preserve"> de Montréal</w:t>
      </w:r>
      <w:r>
        <w:t xml:space="preserve">; </w:t>
      </w:r>
      <w:r>
        <w:rPr>
          <w:rFonts w:hint="eastAsia"/>
        </w:rPr>
        <w:t xml:space="preserve">H. Yan, Peking University; </w:t>
      </w:r>
      <w:proofErr w:type="spellStart"/>
      <w:r>
        <w:rPr>
          <w:rFonts w:hint="eastAsia"/>
        </w:rPr>
        <w:t>Ji-Rong</w:t>
      </w:r>
      <w:proofErr w:type="spellEnd"/>
      <w:r>
        <w:rPr>
          <w:rFonts w:hint="eastAsia"/>
        </w:rPr>
        <w:t xml:space="preserve"> Wen, </w:t>
      </w:r>
      <w:proofErr w:type="spellStart"/>
      <w:r>
        <w:rPr>
          <w:rFonts w:hint="eastAsia"/>
        </w:rPr>
        <w:t>Renmin</w:t>
      </w:r>
      <w:proofErr w:type="spellEnd"/>
      <w:r>
        <w:rPr>
          <w:rFonts w:hint="eastAsia"/>
        </w:rPr>
        <w:t xml:space="preserve"> University of China.</w:t>
      </w:r>
      <w:r w:rsidRPr="00E11650">
        <w:t xml:space="preserve"> </w:t>
      </w:r>
      <w:r>
        <w:rPr>
          <w:rFonts w:hint="eastAsia"/>
        </w:rPr>
        <w:t xml:space="preserve">Xin Zhao and </w:t>
      </w:r>
      <w:proofErr w:type="spellStart"/>
      <w:r>
        <w:rPr>
          <w:rFonts w:hint="eastAsia"/>
        </w:rPr>
        <w:t>Xudong</w:t>
      </w:r>
      <w:proofErr w:type="spellEnd"/>
      <w:r>
        <w:rPr>
          <w:rFonts w:hint="eastAsia"/>
        </w:rPr>
        <w:t xml:space="preserve"> Zhang contributed equally to this work and should be considered as co-first authors. </w:t>
      </w:r>
    </w:p>
    <w:p w14:paraId="12DF750C" w14:textId="77777777" w:rsidR="00C45D28" w:rsidRPr="0012453B" w:rsidRDefault="00C45D28" w:rsidP="000F1EBE">
      <w:pPr>
        <w:pStyle w:val="DOI"/>
      </w:pPr>
    </w:p>
  </w:footnote>
  <w:footnote w:id="2">
    <w:p w14:paraId="219A1238" w14:textId="4AA9A6F9" w:rsidR="00C45D28" w:rsidRDefault="00C45D28" w:rsidP="00C45D9D">
      <w:pPr>
        <w:pStyle w:val="Notedebasdepage"/>
        <w:rPr>
          <w:rFonts w:ascii="Times New Roman" w:hAnsi="Times New Roman" w:cs="Times New Roman"/>
          <w:sz w:val="18"/>
          <w:szCs w:val="20"/>
          <w:lang w:eastAsia="zh-CN"/>
        </w:rPr>
      </w:pPr>
      <w:r>
        <w:rPr>
          <w:rStyle w:val="Appelnotedebasdep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r>
        <w:t>[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 2011</w:t>
      </w:r>
      <w:r>
        <w:t>]</w:t>
      </w:r>
      <w:r>
        <w:rPr>
          <w:rFonts w:hint="eastAsia"/>
          <w:lang w:eastAsia="zh-CN"/>
        </w:rPr>
        <w:t>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inate between cross-byte storage and byte-aligned storage.</w:t>
      </w:r>
    </w:p>
  </w:footnote>
  <w:footnote w:id="3">
    <w:p w14:paraId="2EB9C569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dumps.wikimedia.org/enwiki/</w:t>
      </w:r>
    </w:p>
  </w:footnote>
  <w:footnote w:id="4">
    <w:p w14:paraId="27D72988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trec.nist.gov/data/terabyte/05/05.efficiency_topics.gz</w:t>
      </w:r>
    </w:p>
  </w:footnote>
  <w:footnote w:id="5">
    <w:p w14:paraId="04611ED3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C45D28" w:rsidRDefault="00C45D28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982325" w:rsidRPr="00982325">
      <w:rPr>
        <w:rStyle w:val="Runningheaderpage-rangeChar"/>
        <w:noProof/>
      </w:rPr>
      <w:t>6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C45D28" w:rsidRDefault="00C45D28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4FE03994" w:rsidR="00C45D28" w:rsidRDefault="00C45D28" w:rsidP="0014541E">
    <w:pPr>
      <w:pStyle w:val="Runningheadertitleandauthors"/>
    </w:pPr>
    <w:r w:rsidRPr="006A3E91">
      <w:t xml:space="preserve">A General SIMD-based Framework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982325" w:rsidRPr="00982325">
      <w:rPr>
        <w:rStyle w:val="Runningheaderpage-rangeChar"/>
        <w:noProof/>
      </w:rPr>
      <w:t>5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Titre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oNotTrackMoves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63DB0"/>
    <w:rsid w:val="00000203"/>
    <w:rsid w:val="000002EB"/>
    <w:rsid w:val="000005B3"/>
    <w:rsid w:val="0000060E"/>
    <w:rsid w:val="00000D83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90"/>
    <w:rsid w:val="00004732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8AF"/>
    <w:rsid w:val="00012E47"/>
    <w:rsid w:val="00012EE1"/>
    <w:rsid w:val="00013044"/>
    <w:rsid w:val="00013050"/>
    <w:rsid w:val="0001320B"/>
    <w:rsid w:val="0001344B"/>
    <w:rsid w:val="000137D8"/>
    <w:rsid w:val="00013B43"/>
    <w:rsid w:val="00013E24"/>
    <w:rsid w:val="00013FA2"/>
    <w:rsid w:val="000144E7"/>
    <w:rsid w:val="00014574"/>
    <w:rsid w:val="000145C3"/>
    <w:rsid w:val="00014656"/>
    <w:rsid w:val="0001479A"/>
    <w:rsid w:val="00014A99"/>
    <w:rsid w:val="00014C2A"/>
    <w:rsid w:val="00014D72"/>
    <w:rsid w:val="00014E6D"/>
    <w:rsid w:val="0001518C"/>
    <w:rsid w:val="0001573A"/>
    <w:rsid w:val="000160CE"/>
    <w:rsid w:val="000160D3"/>
    <w:rsid w:val="000165F8"/>
    <w:rsid w:val="00016933"/>
    <w:rsid w:val="00016AA7"/>
    <w:rsid w:val="00016B41"/>
    <w:rsid w:val="0001723D"/>
    <w:rsid w:val="0001747A"/>
    <w:rsid w:val="00017FD3"/>
    <w:rsid w:val="000202CD"/>
    <w:rsid w:val="00020480"/>
    <w:rsid w:val="0002085E"/>
    <w:rsid w:val="00020974"/>
    <w:rsid w:val="00020BAF"/>
    <w:rsid w:val="00020CC9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7D4"/>
    <w:rsid w:val="00023938"/>
    <w:rsid w:val="000239F6"/>
    <w:rsid w:val="00023CDF"/>
    <w:rsid w:val="00023D8D"/>
    <w:rsid w:val="0002470E"/>
    <w:rsid w:val="000247E8"/>
    <w:rsid w:val="000251C3"/>
    <w:rsid w:val="000251E1"/>
    <w:rsid w:val="000252AB"/>
    <w:rsid w:val="000252B4"/>
    <w:rsid w:val="000252F9"/>
    <w:rsid w:val="00025310"/>
    <w:rsid w:val="00025744"/>
    <w:rsid w:val="00025A6D"/>
    <w:rsid w:val="00025ECA"/>
    <w:rsid w:val="00026774"/>
    <w:rsid w:val="00026797"/>
    <w:rsid w:val="00026B13"/>
    <w:rsid w:val="00026D2C"/>
    <w:rsid w:val="0002746A"/>
    <w:rsid w:val="00027729"/>
    <w:rsid w:val="000277FE"/>
    <w:rsid w:val="000278B3"/>
    <w:rsid w:val="00027D21"/>
    <w:rsid w:val="00027DE0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B85"/>
    <w:rsid w:val="00033477"/>
    <w:rsid w:val="00033681"/>
    <w:rsid w:val="000336DD"/>
    <w:rsid w:val="00033924"/>
    <w:rsid w:val="00033A25"/>
    <w:rsid w:val="00034733"/>
    <w:rsid w:val="0003478B"/>
    <w:rsid w:val="000348DB"/>
    <w:rsid w:val="00034BB2"/>
    <w:rsid w:val="00034EF0"/>
    <w:rsid w:val="00035178"/>
    <w:rsid w:val="0003520B"/>
    <w:rsid w:val="0003538E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E3"/>
    <w:rsid w:val="00040422"/>
    <w:rsid w:val="00040448"/>
    <w:rsid w:val="000405B0"/>
    <w:rsid w:val="00040B27"/>
    <w:rsid w:val="00040DC4"/>
    <w:rsid w:val="00040EB8"/>
    <w:rsid w:val="000410E6"/>
    <w:rsid w:val="00041556"/>
    <w:rsid w:val="00041AFC"/>
    <w:rsid w:val="00041EA1"/>
    <w:rsid w:val="000429B0"/>
    <w:rsid w:val="00042FAD"/>
    <w:rsid w:val="0004322A"/>
    <w:rsid w:val="000434B7"/>
    <w:rsid w:val="0004351A"/>
    <w:rsid w:val="0004373C"/>
    <w:rsid w:val="00043BD7"/>
    <w:rsid w:val="00043EE5"/>
    <w:rsid w:val="0004405B"/>
    <w:rsid w:val="00044171"/>
    <w:rsid w:val="0004445E"/>
    <w:rsid w:val="000445D8"/>
    <w:rsid w:val="0004486A"/>
    <w:rsid w:val="00044C88"/>
    <w:rsid w:val="00044F85"/>
    <w:rsid w:val="00045166"/>
    <w:rsid w:val="0004533E"/>
    <w:rsid w:val="000458C4"/>
    <w:rsid w:val="00045CFC"/>
    <w:rsid w:val="00045F70"/>
    <w:rsid w:val="000464E2"/>
    <w:rsid w:val="000465B0"/>
    <w:rsid w:val="000465D2"/>
    <w:rsid w:val="000465D3"/>
    <w:rsid w:val="000466B4"/>
    <w:rsid w:val="000466DF"/>
    <w:rsid w:val="000466FE"/>
    <w:rsid w:val="000474D2"/>
    <w:rsid w:val="0004753E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CF3"/>
    <w:rsid w:val="00055E13"/>
    <w:rsid w:val="000560AB"/>
    <w:rsid w:val="000562D1"/>
    <w:rsid w:val="000563A9"/>
    <w:rsid w:val="000567B6"/>
    <w:rsid w:val="00056978"/>
    <w:rsid w:val="00056A01"/>
    <w:rsid w:val="00056A4A"/>
    <w:rsid w:val="00056D22"/>
    <w:rsid w:val="00056D56"/>
    <w:rsid w:val="00056FEB"/>
    <w:rsid w:val="00057341"/>
    <w:rsid w:val="0005738A"/>
    <w:rsid w:val="00057538"/>
    <w:rsid w:val="000578F2"/>
    <w:rsid w:val="00057BE4"/>
    <w:rsid w:val="00057C28"/>
    <w:rsid w:val="0006044E"/>
    <w:rsid w:val="00060BD1"/>
    <w:rsid w:val="00060E4D"/>
    <w:rsid w:val="00060F44"/>
    <w:rsid w:val="0006120A"/>
    <w:rsid w:val="00061256"/>
    <w:rsid w:val="00061385"/>
    <w:rsid w:val="00062011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65C"/>
    <w:rsid w:val="0006480E"/>
    <w:rsid w:val="00064840"/>
    <w:rsid w:val="0006499A"/>
    <w:rsid w:val="00064A0A"/>
    <w:rsid w:val="00064B06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7005B"/>
    <w:rsid w:val="0007022B"/>
    <w:rsid w:val="000709EB"/>
    <w:rsid w:val="00070AE0"/>
    <w:rsid w:val="00070EEB"/>
    <w:rsid w:val="00070F84"/>
    <w:rsid w:val="0007121E"/>
    <w:rsid w:val="0007138A"/>
    <w:rsid w:val="00071392"/>
    <w:rsid w:val="00071653"/>
    <w:rsid w:val="000722AC"/>
    <w:rsid w:val="00072933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E91"/>
    <w:rsid w:val="0007545B"/>
    <w:rsid w:val="0007621A"/>
    <w:rsid w:val="000765EF"/>
    <w:rsid w:val="00076D71"/>
    <w:rsid w:val="000770ED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4630"/>
    <w:rsid w:val="000846CA"/>
    <w:rsid w:val="000849BF"/>
    <w:rsid w:val="000849CD"/>
    <w:rsid w:val="00084B9C"/>
    <w:rsid w:val="00084CCE"/>
    <w:rsid w:val="0008512C"/>
    <w:rsid w:val="00085A80"/>
    <w:rsid w:val="00085E84"/>
    <w:rsid w:val="00086280"/>
    <w:rsid w:val="000862FC"/>
    <w:rsid w:val="0008653C"/>
    <w:rsid w:val="00086A61"/>
    <w:rsid w:val="00086B99"/>
    <w:rsid w:val="00086BDE"/>
    <w:rsid w:val="00086CFF"/>
    <w:rsid w:val="0008705C"/>
    <w:rsid w:val="00087138"/>
    <w:rsid w:val="0008728E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7C"/>
    <w:rsid w:val="00091E3D"/>
    <w:rsid w:val="0009250A"/>
    <w:rsid w:val="00092642"/>
    <w:rsid w:val="00092808"/>
    <w:rsid w:val="00092A68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A0B"/>
    <w:rsid w:val="00093DD5"/>
    <w:rsid w:val="00094097"/>
    <w:rsid w:val="0009456D"/>
    <w:rsid w:val="000947EA"/>
    <w:rsid w:val="00094E4C"/>
    <w:rsid w:val="00095095"/>
    <w:rsid w:val="000951BE"/>
    <w:rsid w:val="00095386"/>
    <w:rsid w:val="000954E6"/>
    <w:rsid w:val="000956A4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43A"/>
    <w:rsid w:val="000A04BF"/>
    <w:rsid w:val="000A0A80"/>
    <w:rsid w:val="000A0A92"/>
    <w:rsid w:val="000A0CF8"/>
    <w:rsid w:val="000A1C49"/>
    <w:rsid w:val="000A2367"/>
    <w:rsid w:val="000A2607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E85"/>
    <w:rsid w:val="000A3F70"/>
    <w:rsid w:val="000A3FAD"/>
    <w:rsid w:val="000A4401"/>
    <w:rsid w:val="000A4813"/>
    <w:rsid w:val="000A498F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966"/>
    <w:rsid w:val="000B2B27"/>
    <w:rsid w:val="000B2D45"/>
    <w:rsid w:val="000B3077"/>
    <w:rsid w:val="000B3172"/>
    <w:rsid w:val="000B3176"/>
    <w:rsid w:val="000B3196"/>
    <w:rsid w:val="000B3854"/>
    <w:rsid w:val="000B3E9F"/>
    <w:rsid w:val="000B3F1F"/>
    <w:rsid w:val="000B4039"/>
    <w:rsid w:val="000B41CA"/>
    <w:rsid w:val="000B4918"/>
    <w:rsid w:val="000B4B11"/>
    <w:rsid w:val="000B4CB4"/>
    <w:rsid w:val="000B4D96"/>
    <w:rsid w:val="000B5046"/>
    <w:rsid w:val="000B51F3"/>
    <w:rsid w:val="000B5301"/>
    <w:rsid w:val="000B570F"/>
    <w:rsid w:val="000B57C4"/>
    <w:rsid w:val="000B57E7"/>
    <w:rsid w:val="000B5AEC"/>
    <w:rsid w:val="000B5C0C"/>
    <w:rsid w:val="000B5DFB"/>
    <w:rsid w:val="000B5FAD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9CA"/>
    <w:rsid w:val="000C11B3"/>
    <w:rsid w:val="000C1259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20E"/>
    <w:rsid w:val="000C59E6"/>
    <w:rsid w:val="000C5E39"/>
    <w:rsid w:val="000C600B"/>
    <w:rsid w:val="000C6207"/>
    <w:rsid w:val="000C6615"/>
    <w:rsid w:val="000C66F5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DE"/>
    <w:rsid w:val="000D3702"/>
    <w:rsid w:val="000D3C26"/>
    <w:rsid w:val="000D3D70"/>
    <w:rsid w:val="000D44A6"/>
    <w:rsid w:val="000D4797"/>
    <w:rsid w:val="000D486D"/>
    <w:rsid w:val="000D4DAB"/>
    <w:rsid w:val="000D5100"/>
    <w:rsid w:val="000D51F4"/>
    <w:rsid w:val="000D626B"/>
    <w:rsid w:val="000D68E0"/>
    <w:rsid w:val="000D69D6"/>
    <w:rsid w:val="000D6A81"/>
    <w:rsid w:val="000D6FA5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53D2"/>
    <w:rsid w:val="000E540B"/>
    <w:rsid w:val="000E5515"/>
    <w:rsid w:val="000E580D"/>
    <w:rsid w:val="000E5818"/>
    <w:rsid w:val="000E6585"/>
    <w:rsid w:val="000E6C5E"/>
    <w:rsid w:val="000E6FC3"/>
    <w:rsid w:val="000E76F0"/>
    <w:rsid w:val="000E7B72"/>
    <w:rsid w:val="000E7B88"/>
    <w:rsid w:val="000E7DC0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D72"/>
    <w:rsid w:val="000F0EA4"/>
    <w:rsid w:val="000F1178"/>
    <w:rsid w:val="000F13A0"/>
    <w:rsid w:val="000F1588"/>
    <w:rsid w:val="000F1669"/>
    <w:rsid w:val="000F1693"/>
    <w:rsid w:val="000F1EBE"/>
    <w:rsid w:val="000F20B7"/>
    <w:rsid w:val="000F20D0"/>
    <w:rsid w:val="000F250F"/>
    <w:rsid w:val="000F2B3E"/>
    <w:rsid w:val="000F2D16"/>
    <w:rsid w:val="000F2E87"/>
    <w:rsid w:val="000F2E96"/>
    <w:rsid w:val="000F2FB9"/>
    <w:rsid w:val="000F3013"/>
    <w:rsid w:val="000F382F"/>
    <w:rsid w:val="000F3885"/>
    <w:rsid w:val="000F3890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638A"/>
    <w:rsid w:val="000F6507"/>
    <w:rsid w:val="000F653E"/>
    <w:rsid w:val="000F65CC"/>
    <w:rsid w:val="000F65FE"/>
    <w:rsid w:val="000F66B4"/>
    <w:rsid w:val="000F678D"/>
    <w:rsid w:val="000F6856"/>
    <w:rsid w:val="000F6D2F"/>
    <w:rsid w:val="000F708A"/>
    <w:rsid w:val="000F70FE"/>
    <w:rsid w:val="000F7439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94E"/>
    <w:rsid w:val="00101A25"/>
    <w:rsid w:val="00101E9D"/>
    <w:rsid w:val="00101F98"/>
    <w:rsid w:val="00101FDB"/>
    <w:rsid w:val="00102180"/>
    <w:rsid w:val="0010238A"/>
    <w:rsid w:val="001028AD"/>
    <w:rsid w:val="00102973"/>
    <w:rsid w:val="001029E3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C7E"/>
    <w:rsid w:val="00105ECE"/>
    <w:rsid w:val="00105FD2"/>
    <w:rsid w:val="00106961"/>
    <w:rsid w:val="001069FF"/>
    <w:rsid w:val="00106A53"/>
    <w:rsid w:val="00106B46"/>
    <w:rsid w:val="001075F9"/>
    <w:rsid w:val="00107F40"/>
    <w:rsid w:val="0011009D"/>
    <w:rsid w:val="0011036E"/>
    <w:rsid w:val="00110737"/>
    <w:rsid w:val="00110788"/>
    <w:rsid w:val="0011086C"/>
    <w:rsid w:val="00110977"/>
    <w:rsid w:val="00111471"/>
    <w:rsid w:val="0011177B"/>
    <w:rsid w:val="001117EA"/>
    <w:rsid w:val="00111D2C"/>
    <w:rsid w:val="0011204B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E8C"/>
    <w:rsid w:val="00117FF8"/>
    <w:rsid w:val="00120351"/>
    <w:rsid w:val="00120D48"/>
    <w:rsid w:val="00120F11"/>
    <w:rsid w:val="00121CC0"/>
    <w:rsid w:val="00121CD7"/>
    <w:rsid w:val="00121DF5"/>
    <w:rsid w:val="00121EBE"/>
    <w:rsid w:val="00121F0C"/>
    <w:rsid w:val="00122334"/>
    <w:rsid w:val="0012265B"/>
    <w:rsid w:val="00122879"/>
    <w:rsid w:val="00122C5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16D0"/>
    <w:rsid w:val="00131858"/>
    <w:rsid w:val="00131AC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63FE"/>
    <w:rsid w:val="0013654D"/>
    <w:rsid w:val="0013685F"/>
    <w:rsid w:val="00136A91"/>
    <w:rsid w:val="00137527"/>
    <w:rsid w:val="00137E04"/>
    <w:rsid w:val="00137E26"/>
    <w:rsid w:val="001400A1"/>
    <w:rsid w:val="0014014B"/>
    <w:rsid w:val="00140206"/>
    <w:rsid w:val="001403F1"/>
    <w:rsid w:val="001404FE"/>
    <w:rsid w:val="00140871"/>
    <w:rsid w:val="00140C8D"/>
    <w:rsid w:val="00140D32"/>
    <w:rsid w:val="00140DF5"/>
    <w:rsid w:val="00140F36"/>
    <w:rsid w:val="00141407"/>
    <w:rsid w:val="00141597"/>
    <w:rsid w:val="00142174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263"/>
    <w:rsid w:val="00146411"/>
    <w:rsid w:val="001464D6"/>
    <w:rsid w:val="0014662B"/>
    <w:rsid w:val="0014667D"/>
    <w:rsid w:val="00146926"/>
    <w:rsid w:val="00146A3C"/>
    <w:rsid w:val="00146B87"/>
    <w:rsid w:val="00146C01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7D4"/>
    <w:rsid w:val="00150964"/>
    <w:rsid w:val="00150C69"/>
    <w:rsid w:val="00150EAE"/>
    <w:rsid w:val="0015126C"/>
    <w:rsid w:val="00151275"/>
    <w:rsid w:val="00151466"/>
    <w:rsid w:val="00151668"/>
    <w:rsid w:val="00151B74"/>
    <w:rsid w:val="00151D47"/>
    <w:rsid w:val="001523FE"/>
    <w:rsid w:val="00152811"/>
    <w:rsid w:val="00152B71"/>
    <w:rsid w:val="00153206"/>
    <w:rsid w:val="00153817"/>
    <w:rsid w:val="0015385D"/>
    <w:rsid w:val="00153D72"/>
    <w:rsid w:val="00153F76"/>
    <w:rsid w:val="00153FD0"/>
    <w:rsid w:val="00154338"/>
    <w:rsid w:val="00154675"/>
    <w:rsid w:val="00154903"/>
    <w:rsid w:val="00154C3B"/>
    <w:rsid w:val="00154F1A"/>
    <w:rsid w:val="001555FC"/>
    <w:rsid w:val="00155627"/>
    <w:rsid w:val="00155DE3"/>
    <w:rsid w:val="0015628A"/>
    <w:rsid w:val="0015642A"/>
    <w:rsid w:val="0015654F"/>
    <w:rsid w:val="00156A68"/>
    <w:rsid w:val="00156DCB"/>
    <w:rsid w:val="00156DDA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50"/>
    <w:rsid w:val="0016396B"/>
    <w:rsid w:val="001639FA"/>
    <w:rsid w:val="00164123"/>
    <w:rsid w:val="00164174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661"/>
    <w:rsid w:val="00167B29"/>
    <w:rsid w:val="00167F07"/>
    <w:rsid w:val="00170254"/>
    <w:rsid w:val="0017083E"/>
    <w:rsid w:val="00170EBF"/>
    <w:rsid w:val="0017118A"/>
    <w:rsid w:val="00171807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71"/>
    <w:rsid w:val="001802B8"/>
    <w:rsid w:val="00180696"/>
    <w:rsid w:val="001806EC"/>
    <w:rsid w:val="001809F0"/>
    <w:rsid w:val="00180A9A"/>
    <w:rsid w:val="00180EB2"/>
    <w:rsid w:val="00180EB5"/>
    <w:rsid w:val="00181271"/>
    <w:rsid w:val="00181867"/>
    <w:rsid w:val="00181CD4"/>
    <w:rsid w:val="001820C0"/>
    <w:rsid w:val="001820E3"/>
    <w:rsid w:val="001820ED"/>
    <w:rsid w:val="00182570"/>
    <w:rsid w:val="00182641"/>
    <w:rsid w:val="001826D4"/>
    <w:rsid w:val="00182B5D"/>
    <w:rsid w:val="00182CBF"/>
    <w:rsid w:val="00182E5A"/>
    <w:rsid w:val="00182FEF"/>
    <w:rsid w:val="00183274"/>
    <w:rsid w:val="0018359F"/>
    <w:rsid w:val="001836E3"/>
    <w:rsid w:val="00183704"/>
    <w:rsid w:val="001837A8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F30"/>
    <w:rsid w:val="001877D0"/>
    <w:rsid w:val="00187905"/>
    <w:rsid w:val="00187A57"/>
    <w:rsid w:val="00187EA0"/>
    <w:rsid w:val="00187F49"/>
    <w:rsid w:val="0019033D"/>
    <w:rsid w:val="00190783"/>
    <w:rsid w:val="0019091F"/>
    <w:rsid w:val="00190A63"/>
    <w:rsid w:val="00190B3C"/>
    <w:rsid w:val="0019149C"/>
    <w:rsid w:val="001915A9"/>
    <w:rsid w:val="001916DF"/>
    <w:rsid w:val="001921A8"/>
    <w:rsid w:val="00192287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707"/>
    <w:rsid w:val="001949F0"/>
    <w:rsid w:val="00194AA9"/>
    <w:rsid w:val="00194C02"/>
    <w:rsid w:val="00195445"/>
    <w:rsid w:val="0019559A"/>
    <w:rsid w:val="001957A0"/>
    <w:rsid w:val="00195D70"/>
    <w:rsid w:val="00196205"/>
    <w:rsid w:val="001964BB"/>
    <w:rsid w:val="00196B02"/>
    <w:rsid w:val="00196C73"/>
    <w:rsid w:val="00196DB6"/>
    <w:rsid w:val="00196F63"/>
    <w:rsid w:val="00197265"/>
    <w:rsid w:val="00197524"/>
    <w:rsid w:val="001975B9"/>
    <w:rsid w:val="00197737"/>
    <w:rsid w:val="001A0350"/>
    <w:rsid w:val="001A08CE"/>
    <w:rsid w:val="001A0CC8"/>
    <w:rsid w:val="001A0CCA"/>
    <w:rsid w:val="001A0E4E"/>
    <w:rsid w:val="001A115F"/>
    <w:rsid w:val="001A1658"/>
    <w:rsid w:val="001A180B"/>
    <w:rsid w:val="001A19C5"/>
    <w:rsid w:val="001A1A86"/>
    <w:rsid w:val="001A1B1A"/>
    <w:rsid w:val="001A1BF3"/>
    <w:rsid w:val="001A1F95"/>
    <w:rsid w:val="001A2217"/>
    <w:rsid w:val="001A2412"/>
    <w:rsid w:val="001A2AD7"/>
    <w:rsid w:val="001A2D2E"/>
    <w:rsid w:val="001A3382"/>
    <w:rsid w:val="001A36CE"/>
    <w:rsid w:val="001A3A4E"/>
    <w:rsid w:val="001A3AD7"/>
    <w:rsid w:val="001A3B9E"/>
    <w:rsid w:val="001A4021"/>
    <w:rsid w:val="001A414F"/>
    <w:rsid w:val="001A415D"/>
    <w:rsid w:val="001A436A"/>
    <w:rsid w:val="001A4450"/>
    <w:rsid w:val="001A44A4"/>
    <w:rsid w:val="001A45BE"/>
    <w:rsid w:val="001A46AE"/>
    <w:rsid w:val="001A48B1"/>
    <w:rsid w:val="001A4DC2"/>
    <w:rsid w:val="001A5139"/>
    <w:rsid w:val="001A5338"/>
    <w:rsid w:val="001A560F"/>
    <w:rsid w:val="001A59FC"/>
    <w:rsid w:val="001A5AEC"/>
    <w:rsid w:val="001A5B62"/>
    <w:rsid w:val="001A5DC9"/>
    <w:rsid w:val="001A5F53"/>
    <w:rsid w:val="001A5FE0"/>
    <w:rsid w:val="001A611E"/>
    <w:rsid w:val="001A6143"/>
    <w:rsid w:val="001A615B"/>
    <w:rsid w:val="001A618A"/>
    <w:rsid w:val="001A6311"/>
    <w:rsid w:val="001A67A8"/>
    <w:rsid w:val="001A67DF"/>
    <w:rsid w:val="001A6AB1"/>
    <w:rsid w:val="001A6BF4"/>
    <w:rsid w:val="001A70B0"/>
    <w:rsid w:val="001A7757"/>
    <w:rsid w:val="001A7972"/>
    <w:rsid w:val="001A7A09"/>
    <w:rsid w:val="001B02F6"/>
    <w:rsid w:val="001B071F"/>
    <w:rsid w:val="001B092A"/>
    <w:rsid w:val="001B0984"/>
    <w:rsid w:val="001B0B2D"/>
    <w:rsid w:val="001B1074"/>
    <w:rsid w:val="001B12F0"/>
    <w:rsid w:val="001B16C4"/>
    <w:rsid w:val="001B1A21"/>
    <w:rsid w:val="001B1DCE"/>
    <w:rsid w:val="001B2A54"/>
    <w:rsid w:val="001B2BE4"/>
    <w:rsid w:val="001B2F0E"/>
    <w:rsid w:val="001B333D"/>
    <w:rsid w:val="001B37C2"/>
    <w:rsid w:val="001B3842"/>
    <w:rsid w:val="001B3AF9"/>
    <w:rsid w:val="001B3B22"/>
    <w:rsid w:val="001B3C37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608D"/>
    <w:rsid w:val="001B6122"/>
    <w:rsid w:val="001B618D"/>
    <w:rsid w:val="001B66BC"/>
    <w:rsid w:val="001B69A5"/>
    <w:rsid w:val="001B6B7F"/>
    <w:rsid w:val="001B6CE7"/>
    <w:rsid w:val="001B72A4"/>
    <w:rsid w:val="001B7314"/>
    <w:rsid w:val="001B74BA"/>
    <w:rsid w:val="001B7708"/>
    <w:rsid w:val="001B7D22"/>
    <w:rsid w:val="001B7DEF"/>
    <w:rsid w:val="001B7DFB"/>
    <w:rsid w:val="001C005A"/>
    <w:rsid w:val="001C0061"/>
    <w:rsid w:val="001C0189"/>
    <w:rsid w:val="001C06C8"/>
    <w:rsid w:val="001C0A50"/>
    <w:rsid w:val="001C0E7B"/>
    <w:rsid w:val="001C1487"/>
    <w:rsid w:val="001C169E"/>
    <w:rsid w:val="001C1813"/>
    <w:rsid w:val="001C1E07"/>
    <w:rsid w:val="001C1FF4"/>
    <w:rsid w:val="001C2345"/>
    <w:rsid w:val="001C24DB"/>
    <w:rsid w:val="001C344F"/>
    <w:rsid w:val="001C3597"/>
    <w:rsid w:val="001C35AB"/>
    <w:rsid w:val="001C3862"/>
    <w:rsid w:val="001C3D4D"/>
    <w:rsid w:val="001C3D4E"/>
    <w:rsid w:val="001C4070"/>
    <w:rsid w:val="001C45A7"/>
    <w:rsid w:val="001C48B7"/>
    <w:rsid w:val="001C49C5"/>
    <w:rsid w:val="001C4C36"/>
    <w:rsid w:val="001C51B2"/>
    <w:rsid w:val="001C559D"/>
    <w:rsid w:val="001C5928"/>
    <w:rsid w:val="001C6608"/>
    <w:rsid w:val="001C66FE"/>
    <w:rsid w:val="001C6800"/>
    <w:rsid w:val="001C6C5D"/>
    <w:rsid w:val="001C7085"/>
    <w:rsid w:val="001C74D8"/>
    <w:rsid w:val="001C754B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E7B"/>
    <w:rsid w:val="001D3F27"/>
    <w:rsid w:val="001D42B4"/>
    <w:rsid w:val="001D42E4"/>
    <w:rsid w:val="001D4577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F56"/>
    <w:rsid w:val="001D6086"/>
    <w:rsid w:val="001D6195"/>
    <w:rsid w:val="001D6299"/>
    <w:rsid w:val="001D66E0"/>
    <w:rsid w:val="001D6B7D"/>
    <w:rsid w:val="001D71A0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5EF"/>
    <w:rsid w:val="001E18AB"/>
    <w:rsid w:val="001E19CE"/>
    <w:rsid w:val="001E19DF"/>
    <w:rsid w:val="001E1E8D"/>
    <w:rsid w:val="001E1ECB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347"/>
    <w:rsid w:val="001E538E"/>
    <w:rsid w:val="001E5779"/>
    <w:rsid w:val="001E5944"/>
    <w:rsid w:val="001E5D13"/>
    <w:rsid w:val="001E5E59"/>
    <w:rsid w:val="001E5F4A"/>
    <w:rsid w:val="001E6032"/>
    <w:rsid w:val="001E6430"/>
    <w:rsid w:val="001E6533"/>
    <w:rsid w:val="001E68CA"/>
    <w:rsid w:val="001E691F"/>
    <w:rsid w:val="001E6B61"/>
    <w:rsid w:val="001E72D3"/>
    <w:rsid w:val="001E7395"/>
    <w:rsid w:val="001E73D4"/>
    <w:rsid w:val="001E75E3"/>
    <w:rsid w:val="001E77D3"/>
    <w:rsid w:val="001E78D2"/>
    <w:rsid w:val="001E7BE2"/>
    <w:rsid w:val="001F03D6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673"/>
    <w:rsid w:val="001F5D46"/>
    <w:rsid w:val="001F6930"/>
    <w:rsid w:val="001F7002"/>
    <w:rsid w:val="001F70D2"/>
    <w:rsid w:val="001F71FA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B8E"/>
    <w:rsid w:val="00204CC3"/>
    <w:rsid w:val="00204E16"/>
    <w:rsid w:val="00204EB8"/>
    <w:rsid w:val="00204F16"/>
    <w:rsid w:val="0020561E"/>
    <w:rsid w:val="002056C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CA7"/>
    <w:rsid w:val="00207CD0"/>
    <w:rsid w:val="00207CE1"/>
    <w:rsid w:val="002102D0"/>
    <w:rsid w:val="002104E4"/>
    <w:rsid w:val="0021078F"/>
    <w:rsid w:val="00210C02"/>
    <w:rsid w:val="00210C17"/>
    <w:rsid w:val="00210CB4"/>
    <w:rsid w:val="00210FE3"/>
    <w:rsid w:val="00211264"/>
    <w:rsid w:val="0021126C"/>
    <w:rsid w:val="002113B6"/>
    <w:rsid w:val="0021213E"/>
    <w:rsid w:val="002123DC"/>
    <w:rsid w:val="0021297A"/>
    <w:rsid w:val="00212AD6"/>
    <w:rsid w:val="0021324B"/>
    <w:rsid w:val="00213443"/>
    <w:rsid w:val="00213818"/>
    <w:rsid w:val="002138CD"/>
    <w:rsid w:val="00213BA6"/>
    <w:rsid w:val="00213F99"/>
    <w:rsid w:val="0021417C"/>
    <w:rsid w:val="0021418C"/>
    <w:rsid w:val="002146EB"/>
    <w:rsid w:val="00214881"/>
    <w:rsid w:val="00214D3F"/>
    <w:rsid w:val="00214FF7"/>
    <w:rsid w:val="0021523A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940"/>
    <w:rsid w:val="00225C47"/>
    <w:rsid w:val="00225DBE"/>
    <w:rsid w:val="00225E18"/>
    <w:rsid w:val="00226198"/>
    <w:rsid w:val="0022628A"/>
    <w:rsid w:val="0022634C"/>
    <w:rsid w:val="00226652"/>
    <w:rsid w:val="002266E4"/>
    <w:rsid w:val="00226865"/>
    <w:rsid w:val="002270D0"/>
    <w:rsid w:val="002273F7"/>
    <w:rsid w:val="0022752F"/>
    <w:rsid w:val="00227A3E"/>
    <w:rsid w:val="00227ABB"/>
    <w:rsid w:val="00227BAB"/>
    <w:rsid w:val="00227F33"/>
    <w:rsid w:val="00230183"/>
    <w:rsid w:val="00230C17"/>
    <w:rsid w:val="00230DB2"/>
    <w:rsid w:val="00231179"/>
    <w:rsid w:val="002311B0"/>
    <w:rsid w:val="0023146F"/>
    <w:rsid w:val="0023172C"/>
    <w:rsid w:val="002317E0"/>
    <w:rsid w:val="00231EF0"/>
    <w:rsid w:val="00232067"/>
    <w:rsid w:val="002322EB"/>
    <w:rsid w:val="00232347"/>
    <w:rsid w:val="00232553"/>
    <w:rsid w:val="00232581"/>
    <w:rsid w:val="00232658"/>
    <w:rsid w:val="00232FA1"/>
    <w:rsid w:val="00232FCA"/>
    <w:rsid w:val="00233219"/>
    <w:rsid w:val="00233C1A"/>
    <w:rsid w:val="00233F40"/>
    <w:rsid w:val="002346B3"/>
    <w:rsid w:val="00234A3D"/>
    <w:rsid w:val="00234D59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753"/>
    <w:rsid w:val="00240B53"/>
    <w:rsid w:val="00240C74"/>
    <w:rsid w:val="00241148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5027"/>
    <w:rsid w:val="00245116"/>
    <w:rsid w:val="00245317"/>
    <w:rsid w:val="002454A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A7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E63"/>
    <w:rsid w:val="0025243C"/>
    <w:rsid w:val="00252525"/>
    <w:rsid w:val="0025276D"/>
    <w:rsid w:val="0025283B"/>
    <w:rsid w:val="00252A10"/>
    <w:rsid w:val="00252B66"/>
    <w:rsid w:val="00252BCF"/>
    <w:rsid w:val="00252CAD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481"/>
    <w:rsid w:val="00254EA0"/>
    <w:rsid w:val="00255580"/>
    <w:rsid w:val="00255604"/>
    <w:rsid w:val="0025571A"/>
    <w:rsid w:val="002557EA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358"/>
    <w:rsid w:val="0026194D"/>
    <w:rsid w:val="002619B3"/>
    <w:rsid w:val="002624AF"/>
    <w:rsid w:val="002632B5"/>
    <w:rsid w:val="002634BC"/>
    <w:rsid w:val="00263AB6"/>
    <w:rsid w:val="00263C14"/>
    <w:rsid w:val="00263F26"/>
    <w:rsid w:val="002642FE"/>
    <w:rsid w:val="00264416"/>
    <w:rsid w:val="0026483D"/>
    <w:rsid w:val="00264C57"/>
    <w:rsid w:val="00264E3D"/>
    <w:rsid w:val="00265271"/>
    <w:rsid w:val="00265285"/>
    <w:rsid w:val="00265455"/>
    <w:rsid w:val="00265857"/>
    <w:rsid w:val="00265B85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34C"/>
    <w:rsid w:val="002723BF"/>
    <w:rsid w:val="002724BB"/>
    <w:rsid w:val="002726BE"/>
    <w:rsid w:val="0027281A"/>
    <w:rsid w:val="00272924"/>
    <w:rsid w:val="00272CE7"/>
    <w:rsid w:val="00272F5D"/>
    <w:rsid w:val="002733BD"/>
    <w:rsid w:val="002735BC"/>
    <w:rsid w:val="002735D6"/>
    <w:rsid w:val="00273755"/>
    <w:rsid w:val="002738D2"/>
    <w:rsid w:val="002738D3"/>
    <w:rsid w:val="002741A3"/>
    <w:rsid w:val="002742F8"/>
    <w:rsid w:val="00274407"/>
    <w:rsid w:val="00274702"/>
    <w:rsid w:val="002747E7"/>
    <w:rsid w:val="002749EA"/>
    <w:rsid w:val="00274E27"/>
    <w:rsid w:val="00275325"/>
    <w:rsid w:val="0027534C"/>
    <w:rsid w:val="0027555E"/>
    <w:rsid w:val="0027580A"/>
    <w:rsid w:val="0027580C"/>
    <w:rsid w:val="00275899"/>
    <w:rsid w:val="0027589E"/>
    <w:rsid w:val="00275C58"/>
    <w:rsid w:val="00275CA5"/>
    <w:rsid w:val="00275E78"/>
    <w:rsid w:val="00276682"/>
    <w:rsid w:val="002766E5"/>
    <w:rsid w:val="00276726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D79"/>
    <w:rsid w:val="00284FB8"/>
    <w:rsid w:val="00285182"/>
    <w:rsid w:val="002859F8"/>
    <w:rsid w:val="002860FC"/>
    <w:rsid w:val="002867AA"/>
    <w:rsid w:val="0028691C"/>
    <w:rsid w:val="0028724A"/>
    <w:rsid w:val="00287392"/>
    <w:rsid w:val="002875D8"/>
    <w:rsid w:val="00287651"/>
    <w:rsid w:val="002879B8"/>
    <w:rsid w:val="002900D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291B"/>
    <w:rsid w:val="00292EC9"/>
    <w:rsid w:val="00293118"/>
    <w:rsid w:val="00293180"/>
    <w:rsid w:val="00293394"/>
    <w:rsid w:val="00293401"/>
    <w:rsid w:val="00293411"/>
    <w:rsid w:val="002936C8"/>
    <w:rsid w:val="00293890"/>
    <w:rsid w:val="002939D6"/>
    <w:rsid w:val="00293ACB"/>
    <w:rsid w:val="00293DB3"/>
    <w:rsid w:val="00293E64"/>
    <w:rsid w:val="00293E91"/>
    <w:rsid w:val="00294081"/>
    <w:rsid w:val="00294683"/>
    <w:rsid w:val="002946A0"/>
    <w:rsid w:val="00294DB7"/>
    <w:rsid w:val="0029582D"/>
    <w:rsid w:val="00295F1C"/>
    <w:rsid w:val="00296BEA"/>
    <w:rsid w:val="00296F2E"/>
    <w:rsid w:val="00297365"/>
    <w:rsid w:val="002973BC"/>
    <w:rsid w:val="002973E7"/>
    <w:rsid w:val="0029741A"/>
    <w:rsid w:val="00297937"/>
    <w:rsid w:val="00297D08"/>
    <w:rsid w:val="002A06DD"/>
    <w:rsid w:val="002A09BF"/>
    <w:rsid w:val="002A0A5A"/>
    <w:rsid w:val="002A0D42"/>
    <w:rsid w:val="002A0ED1"/>
    <w:rsid w:val="002A10E2"/>
    <w:rsid w:val="002A10FA"/>
    <w:rsid w:val="002A117A"/>
    <w:rsid w:val="002A1BC8"/>
    <w:rsid w:val="002A1D1F"/>
    <w:rsid w:val="002A1E7A"/>
    <w:rsid w:val="002A20A2"/>
    <w:rsid w:val="002A21C4"/>
    <w:rsid w:val="002A2773"/>
    <w:rsid w:val="002A2940"/>
    <w:rsid w:val="002A2A03"/>
    <w:rsid w:val="002A2B38"/>
    <w:rsid w:val="002A36C3"/>
    <w:rsid w:val="002A382C"/>
    <w:rsid w:val="002A3AFD"/>
    <w:rsid w:val="002A3C73"/>
    <w:rsid w:val="002A3E3B"/>
    <w:rsid w:val="002A3EA6"/>
    <w:rsid w:val="002A3FF4"/>
    <w:rsid w:val="002A4138"/>
    <w:rsid w:val="002A42D9"/>
    <w:rsid w:val="002A43B3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222F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F83"/>
    <w:rsid w:val="002C101B"/>
    <w:rsid w:val="002C142F"/>
    <w:rsid w:val="002C15AA"/>
    <w:rsid w:val="002C1646"/>
    <w:rsid w:val="002C1920"/>
    <w:rsid w:val="002C1958"/>
    <w:rsid w:val="002C1D60"/>
    <w:rsid w:val="002C23CB"/>
    <w:rsid w:val="002C28D4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F2F"/>
    <w:rsid w:val="002C4F99"/>
    <w:rsid w:val="002C4FBB"/>
    <w:rsid w:val="002C51FD"/>
    <w:rsid w:val="002C5433"/>
    <w:rsid w:val="002C5ABC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A06"/>
    <w:rsid w:val="002D0BC0"/>
    <w:rsid w:val="002D0D0A"/>
    <w:rsid w:val="002D127D"/>
    <w:rsid w:val="002D128F"/>
    <w:rsid w:val="002D1451"/>
    <w:rsid w:val="002D15C6"/>
    <w:rsid w:val="002D15F7"/>
    <w:rsid w:val="002D16BF"/>
    <w:rsid w:val="002D1756"/>
    <w:rsid w:val="002D192F"/>
    <w:rsid w:val="002D1C93"/>
    <w:rsid w:val="002D2041"/>
    <w:rsid w:val="002D24FB"/>
    <w:rsid w:val="002D2776"/>
    <w:rsid w:val="002D2883"/>
    <w:rsid w:val="002D29A3"/>
    <w:rsid w:val="002D2DD8"/>
    <w:rsid w:val="002D2FD0"/>
    <w:rsid w:val="002D3082"/>
    <w:rsid w:val="002D30D9"/>
    <w:rsid w:val="002D31B0"/>
    <w:rsid w:val="002D322F"/>
    <w:rsid w:val="002D3B37"/>
    <w:rsid w:val="002D3D57"/>
    <w:rsid w:val="002D42E4"/>
    <w:rsid w:val="002D498D"/>
    <w:rsid w:val="002D49DB"/>
    <w:rsid w:val="002D49E3"/>
    <w:rsid w:val="002D4D10"/>
    <w:rsid w:val="002D508B"/>
    <w:rsid w:val="002D50B9"/>
    <w:rsid w:val="002D5294"/>
    <w:rsid w:val="002D544A"/>
    <w:rsid w:val="002D5563"/>
    <w:rsid w:val="002D560D"/>
    <w:rsid w:val="002D60A1"/>
    <w:rsid w:val="002D60AE"/>
    <w:rsid w:val="002D6A23"/>
    <w:rsid w:val="002D6A2A"/>
    <w:rsid w:val="002D6E13"/>
    <w:rsid w:val="002D757E"/>
    <w:rsid w:val="002D758B"/>
    <w:rsid w:val="002D7627"/>
    <w:rsid w:val="002D7B6F"/>
    <w:rsid w:val="002D7F8C"/>
    <w:rsid w:val="002E05A6"/>
    <w:rsid w:val="002E0C32"/>
    <w:rsid w:val="002E183E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700"/>
    <w:rsid w:val="002E4982"/>
    <w:rsid w:val="002E4B62"/>
    <w:rsid w:val="002E4F07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7A"/>
    <w:rsid w:val="002E6826"/>
    <w:rsid w:val="002E6BFC"/>
    <w:rsid w:val="002E70E2"/>
    <w:rsid w:val="002E744E"/>
    <w:rsid w:val="002E74BE"/>
    <w:rsid w:val="002F0048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B53"/>
    <w:rsid w:val="002F4B8A"/>
    <w:rsid w:val="002F4C89"/>
    <w:rsid w:val="002F4FFE"/>
    <w:rsid w:val="002F50C5"/>
    <w:rsid w:val="002F531B"/>
    <w:rsid w:val="002F5641"/>
    <w:rsid w:val="002F61EA"/>
    <w:rsid w:val="002F65C3"/>
    <w:rsid w:val="002F72F3"/>
    <w:rsid w:val="002F7807"/>
    <w:rsid w:val="002F7836"/>
    <w:rsid w:val="002F7A77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8BF"/>
    <w:rsid w:val="0030190C"/>
    <w:rsid w:val="00301E7D"/>
    <w:rsid w:val="003028F6"/>
    <w:rsid w:val="00302A1B"/>
    <w:rsid w:val="00302C97"/>
    <w:rsid w:val="00303033"/>
    <w:rsid w:val="00303150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D"/>
    <w:rsid w:val="00305A55"/>
    <w:rsid w:val="00305C26"/>
    <w:rsid w:val="00305ED4"/>
    <w:rsid w:val="003068C9"/>
    <w:rsid w:val="00306924"/>
    <w:rsid w:val="0030696F"/>
    <w:rsid w:val="003069DF"/>
    <w:rsid w:val="00306E60"/>
    <w:rsid w:val="003071B6"/>
    <w:rsid w:val="00307820"/>
    <w:rsid w:val="00307A41"/>
    <w:rsid w:val="00307EEC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A79"/>
    <w:rsid w:val="00312D59"/>
    <w:rsid w:val="00312ECC"/>
    <w:rsid w:val="00313085"/>
    <w:rsid w:val="00313F04"/>
    <w:rsid w:val="00314250"/>
    <w:rsid w:val="003142A3"/>
    <w:rsid w:val="00314596"/>
    <w:rsid w:val="00314AFD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740"/>
    <w:rsid w:val="00320AB1"/>
    <w:rsid w:val="00320EAA"/>
    <w:rsid w:val="003218D1"/>
    <w:rsid w:val="00321FCE"/>
    <w:rsid w:val="003223C5"/>
    <w:rsid w:val="003227D2"/>
    <w:rsid w:val="0032288A"/>
    <w:rsid w:val="00322B6B"/>
    <w:rsid w:val="00322C0F"/>
    <w:rsid w:val="00322DEF"/>
    <w:rsid w:val="00323196"/>
    <w:rsid w:val="003231DD"/>
    <w:rsid w:val="003235BB"/>
    <w:rsid w:val="003237A2"/>
    <w:rsid w:val="003237F2"/>
    <w:rsid w:val="00323BC8"/>
    <w:rsid w:val="00323CB5"/>
    <w:rsid w:val="0032491E"/>
    <w:rsid w:val="003253D0"/>
    <w:rsid w:val="003255B2"/>
    <w:rsid w:val="00325709"/>
    <w:rsid w:val="00325739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AEF"/>
    <w:rsid w:val="00330B43"/>
    <w:rsid w:val="00330E5A"/>
    <w:rsid w:val="003310FB"/>
    <w:rsid w:val="00331207"/>
    <w:rsid w:val="00331538"/>
    <w:rsid w:val="0033183A"/>
    <w:rsid w:val="00331A18"/>
    <w:rsid w:val="00331BA5"/>
    <w:rsid w:val="00331CD2"/>
    <w:rsid w:val="00331EE1"/>
    <w:rsid w:val="00332157"/>
    <w:rsid w:val="003327F0"/>
    <w:rsid w:val="0033295C"/>
    <w:rsid w:val="00332A9D"/>
    <w:rsid w:val="00332B98"/>
    <w:rsid w:val="00332DA1"/>
    <w:rsid w:val="003330A3"/>
    <w:rsid w:val="00333126"/>
    <w:rsid w:val="00333280"/>
    <w:rsid w:val="0033375C"/>
    <w:rsid w:val="0033394F"/>
    <w:rsid w:val="00333AA9"/>
    <w:rsid w:val="00333ABE"/>
    <w:rsid w:val="0033441F"/>
    <w:rsid w:val="00334A77"/>
    <w:rsid w:val="00334ABE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542"/>
    <w:rsid w:val="00337560"/>
    <w:rsid w:val="00337939"/>
    <w:rsid w:val="0034001A"/>
    <w:rsid w:val="0034017B"/>
    <w:rsid w:val="003403CF"/>
    <w:rsid w:val="003418D7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74F"/>
    <w:rsid w:val="00344583"/>
    <w:rsid w:val="00344830"/>
    <w:rsid w:val="0034488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A72"/>
    <w:rsid w:val="00347E7E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97C"/>
    <w:rsid w:val="00352A4E"/>
    <w:rsid w:val="00352B83"/>
    <w:rsid w:val="00352F7D"/>
    <w:rsid w:val="003533F7"/>
    <w:rsid w:val="00353BD8"/>
    <w:rsid w:val="00354079"/>
    <w:rsid w:val="0035417B"/>
    <w:rsid w:val="00354750"/>
    <w:rsid w:val="00354A23"/>
    <w:rsid w:val="003552BB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B65"/>
    <w:rsid w:val="0036062E"/>
    <w:rsid w:val="003607F5"/>
    <w:rsid w:val="0036086A"/>
    <w:rsid w:val="00360D38"/>
    <w:rsid w:val="003611F0"/>
    <w:rsid w:val="003614B0"/>
    <w:rsid w:val="00361775"/>
    <w:rsid w:val="00361919"/>
    <w:rsid w:val="00361E8B"/>
    <w:rsid w:val="00362069"/>
    <w:rsid w:val="003623BE"/>
    <w:rsid w:val="003623DA"/>
    <w:rsid w:val="00362595"/>
    <w:rsid w:val="00362B60"/>
    <w:rsid w:val="00362D92"/>
    <w:rsid w:val="00362E31"/>
    <w:rsid w:val="003630B0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BF"/>
    <w:rsid w:val="00364289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99C"/>
    <w:rsid w:val="00370B14"/>
    <w:rsid w:val="00371025"/>
    <w:rsid w:val="0037111A"/>
    <w:rsid w:val="0037150B"/>
    <w:rsid w:val="00371542"/>
    <w:rsid w:val="00371C3D"/>
    <w:rsid w:val="00371EC0"/>
    <w:rsid w:val="00372898"/>
    <w:rsid w:val="00372B22"/>
    <w:rsid w:val="00373266"/>
    <w:rsid w:val="0037386D"/>
    <w:rsid w:val="003739D5"/>
    <w:rsid w:val="00373B9A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F35"/>
    <w:rsid w:val="0037519B"/>
    <w:rsid w:val="003751D6"/>
    <w:rsid w:val="003752F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C31"/>
    <w:rsid w:val="00377239"/>
    <w:rsid w:val="003773C2"/>
    <w:rsid w:val="00377BE7"/>
    <w:rsid w:val="00377E01"/>
    <w:rsid w:val="00377E28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28A"/>
    <w:rsid w:val="0038235F"/>
    <w:rsid w:val="0038262C"/>
    <w:rsid w:val="0038276D"/>
    <w:rsid w:val="0038295A"/>
    <w:rsid w:val="0038297C"/>
    <w:rsid w:val="00382FD8"/>
    <w:rsid w:val="0038384C"/>
    <w:rsid w:val="0038398D"/>
    <w:rsid w:val="003839B6"/>
    <w:rsid w:val="00383B13"/>
    <w:rsid w:val="00383F33"/>
    <w:rsid w:val="003841E2"/>
    <w:rsid w:val="00384ED0"/>
    <w:rsid w:val="003851C6"/>
    <w:rsid w:val="003852E0"/>
    <w:rsid w:val="00385721"/>
    <w:rsid w:val="0038598E"/>
    <w:rsid w:val="00385A04"/>
    <w:rsid w:val="00385BB8"/>
    <w:rsid w:val="003869C9"/>
    <w:rsid w:val="00386A77"/>
    <w:rsid w:val="00386C26"/>
    <w:rsid w:val="00386CB7"/>
    <w:rsid w:val="003870D0"/>
    <w:rsid w:val="00387236"/>
    <w:rsid w:val="0038724E"/>
    <w:rsid w:val="00387359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2B6"/>
    <w:rsid w:val="0039431D"/>
    <w:rsid w:val="0039434C"/>
    <w:rsid w:val="00394A16"/>
    <w:rsid w:val="00394BEB"/>
    <w:rsid w:val="00394E2F"/>
    <w:rsid w:val="00394E37"/>
    <w:rsid w:val="00394EFD"/>
    <w:rsid w:val="003952D7"/>
    <w:rsid w:val="0039550A"/>
    <w:rsid w:val="00395955"/>
    <w:rsid w:val="003959BB"/>
    <w:rsid w:val="00395AE4"/>
    <w:rsid w:val="00395E78"/>
    <w:rsid w:val="00396C06"/>
    <w:rsid w:val="00396C8B"/>
    <w:rsid w:val="00396E0B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159C"/>
    <w:rsid w:val="003A1793"/>
    <w:rsid w:val="003A1D14"/>
    <w:rsid w:val="003A2000"/>
    <w:rsid w:val="003A2005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D4"/>
    <w:rsid w:val="003A631F"/>
    <w:rsid w:val="003A671E"/>
    <w:rsid w:val="003A67A7"/>
    <w:rsid w:val="003A6EE9"/>
    <w:rsid w:val="003A702F"/>
    <w:rsid w:val="003A735C"/>
    <w:rsid w:val="003A78A5"/>
    <w:rsid w:val="003A7D77"/>
    <w:rsid w:val="003A7EA8"/>
    <w:rsid w:val="003B019A"/>
    <w:rsid w:val="003B07F6"/>
    <w:rsid w:val="003B0E46"/>
    <w:rsid w:val="003B1A77"/>
    <w:rsid w:val="003B1B35"/>
    <w:rsid w:val="003B293F"/>
    <w:rsid w:val="003B2A2B"/>
    <w:rsid w:val="003B2F6C"/>
    <w:rsid w:val="003B33DC"/>
    <w:rsid w:val="003B37C5"/>
    <w:rsid w:val="003B38B7"/>
    <w:rsid w:val="003B39E6"/>
    <w:rsid w:val="003B3B14"/>
    <w:rsid w:val="003B3BC3"/>
    <w:rsid w:val="003B3C32"/>
    <w:rsid w:val="003B4044"/>
    <w:rsid w:val="003B5031"/>
    <w:rsid w:val="003B50CF"/>
    <w:rsid w:val="003B50DF"/>
    <w:rsid w:val="003B582A"/>
    <w:rsid w:val="003B59FA"/>
    <w:rsid w:val="003B5BB3"/>
    <w:rsid w:val="003B6335"/>
    <w:rsid w:val="003B6778"/>
    <w:rsid w:val="003B7385"/>
    <w:rsid w:val="003B7677"/>
    <w:rsid w:val="003B776B"/>
    <w:rsid w:val="003B77E7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E7"/>
    <w:rsid w:val="003C3643"/>
    <w:rsid w:val="003C3772"/>
    <w:rsid w:val="003C3828"/>
    <w:rsid w:val="003C3AAF"/>
    <w:rsid w:val="003C3CAB"/>
    <w:rsid w:val="003C3D02"/>
    <w:rsid w:val="003C3D53"/>
    <w:rsid w:val="003C3F5E"/>
    <w:rsid w:val="003C41C6"/>
    <w:rsid w:val="003C41E7"/>
    <w:rsid w:val="003C427D"/>
    <w:rsid w:val="003C4613"/>
    <w:rsid w:val="003C4C3D"/>
    <w:rsid w:val="003C4D4D"/>
    <w:rsid w:val="003C4EDA"/>
    <w:rsid w:val="003C50FC"/>
    <w:rsid w:val="003C5181"/>
    <w:rsid w:val="003C529A"/>
    <w:rsid w:val="003C5761"/>
    <w:rsid w:val="003C5900"/>
    <w:rsid w:val="003C5C85"/>
    <w:rsid w:val="003C61E3"/>
    <w:rsid w:val="003C6298"/>
    <w:rsid w:val="003C636D"/>
    <w:rsid w:val="003C6548"/>
    <w:rsid w:val="003C6D3C"/>
    <w:rsid w:val="003C6F22"/>
    <w:rsid w:val="003C7155"/>
    <w:rsid w:val="003C75DB"/>
    <w:rsid w:val="003C765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24A5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F0A"/>
    <w:rsid w:val="003E1898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3072"/>
    <w:rsid w:val="003E3085"/>
    <w:rsid w:val="003E31AC"/>
    <w:rsid w:val="003E36C6"/>
    <w:rsid w:val="003E3B70"/>
    <w:rsid w:val="003E3D57"/>
    <w:rsid w:val="003E4A03"/>
    <w:rsid w:val="003E4A42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7F9"/>
    <w:rsid w:val="003E7954"/>
    <w:rsid w:val="003E7CAF"/>
    <w:rsid w:val="003E7F64"/>
    <w:rsid w:val="003F0267"/>
    <w:rsid w:val="003F0486"/>
    <w:rsid w:val="003F04B1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FED"/>
    <w:rsid w:val="003F478C"/>
    <w:rsid w:val="003F47A8"/>
    <w:rsid w:val="003F4B08"/>
    <w:rsid w:val="003F4E05"/>
    <w:rsid w:val="003F53D2"/>
    <w:rsid w:val="003F57E2"/>
    <w:rsid w:val="003F5979"/>
    <w:rsid w:val="003F5A73"/>
    <w:rsid w:val="003F5BD2"/>
    <w:rsid w:val="003F5F43"/>
    <w:rsid w:val="003F62B3"/>
    <w:rsid w:val="003F64D0"/>
    <w:rsid w:val="003F65C1"/>
    <w:rsid w:val="003F67F4"/>
    <w:rsid w:val="003F69C2"/>
    <w:rsid w:val="003F6CF7"/>
    <w:rsid w:val="003F6EAF"/>
    <w:rsid w:val="003F730B"/>
    <w:rsid w:val="003F7449"/>
    <w:rsid w:val="003F799B"/>
    <w:rsid w:val="003F7E4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2578"/>
    <w:rsid w:val="00402B17"/>
    <w:rsid w:val="00402E5D"/>
    <w:rsid w:val="00402F49"/>
    <w:rsid w:val="00402F8A"/>
    <w:rsid w:val="0040304A"/>
    <w:rsid w:val="004033B6"/>
    <w:rsid w:val="0040367D"/>
    <w:rsid w:val="00403A85"/>
    <w:rsid w:val="00404019"/>
    <w:rsid w:val="00404085"/>
    <w:rsid w:val="004042C9"/>
    <w:rsid w:val="00404435"/>
    <w:rsid w:val="00404506"/>
    <w:rsid w:val="004045B6"/>
    <w:rsid w:val="00404804"/>
    <w:rsid w:val="00404A57"/>
    <w:rsid w:val="00404BA8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DF"/>
    <w:rsid w:val="00406D4D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AB7"/>
    <w:rsid w:val="00411123"/>
    <w:rsid w:val="00411233"/>
    <w:rsid w:val="004113E6"/>
    <w:rsid w:val="004115F6"/>
    <w:rsid w:val="004116A9"/>
    <w:rsid w:val="00411997"/>
    <w:rsid w:val="004119C6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E4"/>
    <w:rsid w:val="004136B0"/>
    <w:rsid w:val="00413781"/>
    <w:rsid w:val="004137D7"/>
    <w:rsid w:val="00413817"/>
    <w:rsid w:val="004139E0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55B"/>
    <w:rsid w:val="00417606"/>
    <w:rsid w:val="00417D17"/>
    <w:rsid w:val="00417D80"/>
    <w:rsid w:val="00417D95"/>
    <w:rsid w:val="00417DD8"/>
    <w:rsid w:val="004201E1"/>
    <w:rsid w:val="00420685"/>
    <w:rsid w:val="00420F10"/>
    <w:rsid w:val="00421166"/>
    <w:rsid w:val="0042130F"/>
    <w:rsid w:val="00421A0C"/>
    <w:rsid w:val="00422076"/>
    <w:rsid w:val="004221B3"/>
    <w:rsid w:val="004229C6"/>
    <w:rsid w:val="00423036"/>
    <w:rsid w:val="00423369"/>
    <w:rsid w:val="00423372"/>
    <w:rsid w:val="00423831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94"/>
    <w:rsid w:val="0042560D"/>
    <w:rsid w:val="00425C3A"/>
    <w:rsid w:val="00425D3F"/>
    <w:rsid w:val="00425FC4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5BE"/>
    <w:rsid w:val="004306CA"/>
    <w:rsid w:val="00430743"/>
    <w:rsid w:val="0043078E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213E"/>
    <w:rsid w:val="004321C6"/>
    <w:rsid w:val="004325FF"/>
    <w:rsid w:val="00432921"/>
    <w:rsid w:val="00432C61"/>
    <w:rsid w:val="00432FAA"/>
    <w:rsid w:val="00433763"/>
    <w:rsid w:val="00433F52"/>
    <w:rsid w:val="00434524"/>
    <w:rsid w:val="00434566"/>
    <w:rsid w:val="00434EBC"/>
    <w:rsid w:val="004351F0"/>
    <w:rsid w:val="0043547C"/>
    <w:rsid w:val="0043667C"/>
    <w:rsid w:val="004367A6"/>
    <w:rsid w:val="00436BF0"/>
    <w:rsid w:val="00436FBC"/>
    <w:rsid w:val="00437445"/>
    <w:rsid w:val="0043754F"/>
    <w:rsid w:val="004376C8"/>
    <w:rsid w:val="00437720"/>
    <w:rsid w:val="00437A68"/>
    <w:rsid w:val="00437B12"/>
    <w:rsid w:val="00437DE3"/>
    <w:rsid w:val="00440728"/>
    <w:rsid w:val="00441307"/>
    <w:rsid w:val="0044134F"/>
    <w:rsid w:val="004416F4"/>
    <w:rsid w:val="00441728"/>
    <w:rsid w:val="00441AAD"/>
    <w:rsid w:val="00441D65"/>
    <w:rsid w:val="00442512"/>
    <w:rsid w:val="00442821"/>
    <w:rsid w:val="00442A52"/>
    <w:rsid w:val="00442A6A"/>
    <w:rsid w:val="00442B51"/>
    <w:rsid w:val="00442E68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535"/>
    <w:rsid w:val="00447FB8"/>
    <w:rsid w:val="004500B9"/>
    <w:rsid w:val="004508C7"/>
    <w:rsid w:val="00450A20"/>
    <w:rsid w:val="00450E1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435D"/>
    <w:rsid w:val="004549E1"/>
    <w:rsid w:val="00454B99"/>
    <w:rsid w:val="00454DB2"/>
    <w:rsid w:val="004553D7"/>
    <w:rsid w:val="00455640"/>
    <w:rsid w:val="00455659"/>
    <w:rsid w:val="004558D2"/>
    <w:rsid w:val="004566C6"/>
    <w:rsid w:val="00456A8C"/>
    <w:rsid w:val="00456E45"/>
    <w:rsid w:val="0045786B"/>
    <w:rsid w:val="0046018B"/>
    <w:rsid w:val="00460DBB"/>
    <w:rsid w:val="00460E27"/>
    <w:rsid w:val="0046144D"/>
    <w:rsid w:val="00461904"/>
    <w:rsid w:val="00461981"/>
    <w:rsid w:val="004619DC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8A5"/>
    <w:rsid w:val="0046490A"/>
    <w:rsid w:val="00464ACA"/>
    <w:rsid w:val="00464B36"/>
    <w:rsid w:val="0046572A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700AE"/>
    <w:rsid w:val="00470183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22"/>
    <w:rsid w:val="004757DB"/>
    <w:rsid w:val="00475809"/>
    <w:rsid w:val="00476174"/>
    <w:rsid w:val="00476837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D59"/>
    <w:rsid w:val="004840D0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C24"/>
    <w:rsid w:val="00485F61"/>
    <w:rsid w:val="004861DE"/>
    <w:rsid w:val="00486505"/>
    <w:rsid w:val="0048671F"/>
    <w:rsid w:val="004869EA"/>
    <w:rsid w:val="00486FDD"/>
    <w:rsid w:val="004871B8"/>
    <w:rsid w:val="00487283"/>
    <w:rsid w:val="00487386"/>
    <w:rsid w:val="004873EA"/>
    <w:rsid w:val="004873EC"/>
    <w:rsid w:val="00487992"/>
    <w:rsid w:val="00487AA2"/>
    <w:rsid w:val="0049009C"/>
    <w:rsid w:val="0049016E"/>
    <w:rsid w:val="00490235"/>
    <w:rsid w:val="004905FF"/>
    <w:rsid w:val="0049063F"/>
    <w:rsid w:val="00490C5C"/>
    <w:rsid w:val="00490D35"/>
    <w:rsid w:val="00491215"/>
    <w:rsid w:val="0049123F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98"/>
    <w:rsid w:val="00496D19"/>
    <w:rsid w:val="004973A5"/>
    <w:rsid w:val="00497878"/>
    <w:rsid w:val="00497F75"/>
    <w:rsid w:val="004A0548"/>
    <w:rsid w:val="004A06FA"/>
    <w:rsid w:val="004A0A90"/>
    <w:rsid w:val="004A0D18"/>
    <w:rsid w:val="004A0FE4"/>
    <w:rsid w:val="004A1464"/>
    <w:rsid w:val="004A1489"/>
    <w:rsid w:val="004A18B6"/>
    <w:rsid w:val="004A1AC5"/>
    <w:rsid w:val="004A1F04"/>
    <w:rsid w:val="004A1FBB"/>
    <w:rsid w:val="004A20AC"/>
    <w:rsid w:val="004A2285"/>
    <w:rsid w:val="004A2C06"/>
    <w:rsid w:val="004A2CD6"/>
    <w:rsid w:val="004A319A"/>
    <w:rsid w:val="004A33EB"/>
    <w:rsid w:val="004A37EC"/>
    <w:rsid w:val="004A3923"/>
    <w:rsid w:val="004A3AB5"/>
    <w:rsid w:val="004A3D54"/>
    <w:rsid w:val="004A3E8E"/>
    <w:rsid w:val="004A4015"/>
    <w:rsid w:val="004A44E0"/>
    <w:rsid w:val="004A45E2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640E"/>
    <w:rsid w:val="004A64F7"/>
    <w:rsid w:val="004A65B6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BD1"/>
    <w:rsid w:val="004B1C06"/>
    <w:rsid w:val="004B1C7C"/>
    <w:rsid w:val="004B1E36"/>
    <w:rsid w:val="004B22D3"/>
    <w:rsid w:val="004B260A"/>
    <w:rsid w:val="004B2A9E"/>
    <w:rsid w:val="004B2EA6"/>
    <w:rsid w:val="004B3089"/>
    <w:rsid w:val="004B33B0"/>
    <w:rsid w:val="004B357B"/>
    <w:rsid w:val="004B3816"/>
    <w:rsid w:val="004B3947"/>
    <w:rsid w:val="004B3DE0"/>
    <w:rsid w:val="004B3E89"/>
    <w:rsid w:val="004B3FA2"/>
    <w:rsid w:val="004B4EF6"/>
    <w:rsid w:val="004B523F"/>
    <w:rsid w:val="004B545C"/>
    <w:rsid w:val="004B55D5"/>
    <w:rsid w:val="004B5A26"/>
    <w:rsid w:val="004B5F50"/>
    <w:rsid w:val="004B60C0"/>
    <w:rsid w:val="004B60DC"/>
    <w:rsid w:val="004B6420"/>
    <w:rsid w:val="004B6BE7"/>
    <w:rsid w:val="004B6C1F"/>
    <w:rsid w:val="004B6C62"/>
    <w:rsid w:val="004B6E23"/>
    <w:rsid w:val="004B7031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FB7"/>
    <w:rsid w:val="004C3056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D4C"/>
    <w:rsid w:val="004D3DBE"/>
    <w:rsid w:val="004D40D3"/>
    <w:rsid w:val="004D4149"/>
    <w:rsid w:val="004D4CA8"/>
    <w:rsid w:val="004D5263"/>
    <w:rsid w:val="004D55B2"/>
    <w:rsid w:val="004D6444"/>
    <w:rsid w:val="004D648D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4B"/>
    <w:rsid w:val="004E13B7"/>
    <w:rsid w:val="004E1A7E"/>
    <w:rsid w:val="004E1B2A"/>
    <w:rsid w:val="004E1D42"/>
    <w:rsid w:val="004E2247"/>
    <w:rsid w:val="004E23B4"/>
    <w:rsid w:val="004E23CE"/>
    <w:rsid w:val="004E268A"/>
    <w:rsid w:val="004E2732"/>
    <w:rsid w:val="004E2AFD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5D6"/>
    <w:rsid w:val="004E4600"/>
    <w:rsid w:val="004E46B7"/>
    <w:rsid w:val="004E4756"/>
    <w:rsid w:val="004E4A3D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BB"/>
    <w:rsid w:val="004F027B"/>
    <w:rsid w:val="004F0327"/>
    <w:rsid w:val="004F0D0E"/>
    <w:rsid w:val="004F0DE6"/>
    <w:rsid w:val="004F0E4E"/>
    <w:rsid w:val="004F1092"/>
    <w:rsid w:val="004F1505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36E"/>
    <w:rsid w:val="004F45B4"/>
    <w:rsid w:val="004F47AC"/>
    <w:rsid w:val="004F4AB0"/>
    <w:rsid w:val="004F525D"/>
    <w:rsid w:val="004F5724"/>
    <w:rsid w:val="004F5764"/>
    <w:rsid w:val="004F577B"/>
    <w:rsid w:val="004F5915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DE2"/>
    <w:rsid w:val="004F7E06"/>
    <w:rsid w:val="0050033F"/>
    <w:rsid w:val="005003D2"/>
    <w:rsid w:val="00500620"/>
    <w:rsid w:val="00500725"/>
    <w:rsid w:val="00500A51"/>
    <w:rsid w:val="00500E56"/>
    <w:rsid w:val="0050128B"/>
    <w:rsid w:val="00501B07"/>
    <w:rsid w:val="00501E0C"/>
    <w:rsid w:val="00502146"/>
    <w:rsid w:val="0050235B"/>
    <w:rsid w:val="00502579"/>
    <w:rsid w:val="005025A9"/>
    <w:rsid w:val="00502F11"/>
    <w:rsid w:val="00502F34"/>
    <w:rsid w:val="0050305D"/>
    <w:rsid w:val="0050343B"/>
    <w:rsid w:val="00503475"/>
    <w:rsid w:val="005039E6"/>
    <w:rsid w:val="00503CDF"/>
    <w:rsid w:val="00503FEB"/>
    <w:rsid w:val="0050476E"/>
    <w:rsid w:val="0050525B"/>
    <w:rsid w:val="0050537C"/>
    <w:rsid w:val="005053A3"/>
    <w:rsid w:val="00505A81"/>
    <w:rsid w:val="00505A8F"/>
    <w:rsid w:val="00505F99"/>
    <w:rsid w:val="0050621F"/>
    <w:rsid w:val="00506528"/>
    <w:rsid w:val="005065D2"/>
    <w:rsid w:val="00506644"/>
    <w:rsid w:val="005069DF"/>
    <w:rsid w:val="00506D4D"/>
    <w:rsid w:val="00507184"/>
    <w:rsid w:val="0050735F"/>
    <w:rsid w:val="0050747B"/>
    <w:rsid w:val="005075EF"/>
    <w:rsid w:val="005076FC"/>
    <w:rsid w:val="00507802"/>
    <w:rsid w:val="00507929"/>
    <w:rsid w:val="00507A4E"/>
    <w:rsid w:val="00507B8F"/>
    <w:rsid w:val="00507CE8"/>
    <w:rsid w:val="00507DCA"/>
    <w:rsid w:val="00510366"/>
    <w:rsid w:val="00510754"/>
    <w:rsid w:val="00510AD2"/>
    <w:rsid w:val="00510D6E"/>
    <w:rsid w:val="0051118A"/>
    <w:rsid w:val="005116EE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36F"/>
    <w:rsid w:val="00514552"/>
    <w:rsid w:val="00514553"/>
    <w:rsid w:val="00514BE9"/>
    <w:rsid w:val="00514D4E"/>
    <w:rsid w:val="00514DA5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1E1"/>
    <w:rsid w:val="005175EE"/>
    <w:rsid w:val="005176D0"/>
    <w:rsid w:val="00517CC6"/>
    <w:rsid w:val="00517F94"/>
    <w:rsid w:val="00520013"/>
    <w:rsid w:val="00520382"/>
    <w:rsid w:val="00520541"/>
    <w:rsid w:val="00520E79"/>
    <w:rsid w:val="005217CE"/>
    <w:rsid w:val="00521C79"/>
    <w:rsid w:val="00521CCD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94E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88A"/>
    <w:rsid w:val="00530AC3"/>
    <w:rsid w:val="005317EF"/>
    <w:rsid w:val="00531B80"/>
    <w:rsid w:val="00531CD2"/>
    <w:rsid w:val="005321BC"/>
    <w:rsid w:val="005328A6"/>
    <w:rsid w:val="00532C2D"/>
    <w:rsid w:val="00532E39"/>
    <w:rsid w:val="0053333A"/>
    <w:rsid w:val="00533DF7"/>
    <w:rsid w:val="00533E8F"/>
    <w:rsid w:val="00533FC3"/>
    <w:rsid w:val="005342EF"/>
    <w:rsid w:val="005344C4"/>
    <w:rsid w:val="005346BD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52C"/>
    <w:rsid w:val="00540706"/>
    <w:rsid w:val="0054089E"/>
    <w:rsid w:val="005409E1"/>
    <w:rsid w:val="00540AC4"/>
    <w:rsid w:val="00540F3C"/>
    <w:rsid w:val="00541175"/>
    <w:rsid w:val="0054123D"/>
    <w:rsid w:val="0054129C"/>
    <w:rsid w:val="00541389"/>
    <w:rsid w:val="005416A9"/>
    <w:rsid w:val="00541B5A"/>
    <w:rsid w:val="00542314"/>
    <w:rsid w:val="0054272B"/>
    <w:rsid w:val="005427D7"/>
    <w:rsid w:val="00543016"/>
    <w:rsid w:val="00543561"/>
    <w:rsid w:val="00543757"/>
    <w:rsid w:val="005439B2"/>
    <w:rsid w:val="00543B74"/>
    <w:rsid w:val="00544061"/>
    <w:rsid w:val="005447C0"/>
    <w:rsid w:val="005454F0"/>
    <w:rsid w:val="005457E1"/>
    <w:rsid w:val="0054597F"/>
    <w:rsid w:val="00545A2E"/>
    <w:rsid w:val="00545B26"/>
    <w:rsid w:val="00545D7F"/>
    <w:rsid w:val="0054606C"/>
    <w:rsid w:val="005464FC"/>
    <w:rsid w:val="00546576"/>
    <w:rsid w:val="00546940"/>
    <w:rsid w:val="00546DE3"/>
    <w:rsid w:val="0054753A"/>
    <w:rsid w:val="0054790D"/>
    <w:rsid w:val="00547B59"/>
    <w:rsid w:val="00547C8F"/>
    <w:rsid w:val="00547D4F"/>
    <w:rsid w:val="00547DA5"/>
    <w:rsid w:val="005502EF"/>
    <w:rsid w:val="005505F8"/>
    <w:rsid w:val="00550652"/>
    <w:rsid w:val="00550719"/>
    <w:rsid w:val="00550E0B"/>
    <w:rsid w:val="005514F8"/>
    <w:rsid w:val="0055164B"/>
    <w:rsid w:val="0055167C"/>
    <w:rsid w:val="005517C5"/>
    <w:rsid w:val="00551B99"/>
    <w:rsid w:val="00551FD1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35E"/>
    <w:rsid w:val="005555D5"/>
    <w:rsid w:val="005556F7"/>
    <w:rsid w:val="005558B3"/>
    <w:rsid w:val="00555A27"/>
    <w:rsid w:val="00555AE3"/>
    <w:rsid w:val="00555D0C"/>
    <w:rsid w:val="00555E4D"/>
    <w:rsid w:val="0055633D"/>
    <w:rsid w:val="00556453"/>
    <w:rsid w:val="00556D3B"/>
    <w:rsid w:val="00557049"/>
    <w:rsid w:val="00557461"/>
    <w:rsid w:val="00557BF4"/>
    <w:rsid w:val="00557D9D"/>
    <w:rsid w:val="005600D0"/>
    <w:rsid w:val="00560441"/>
    <w:rsid w:val="005608D7"/>
    <w:rsid w:val="00560D87"/>
    <w:rsid w:val="00560F53"/>
    <w:rsid w:val="00561070"/>
    <w:rsid w:val="0056109D"/>
    <w:rsid w:val="005616FB"/>
    <w:rsid w:val="005616FF"/>
    <w:rsid w:val="0056245B"/>
    <w:rsid w:val="00562823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701FD"/>
    <w:rsid w:val="00570489"/>
    <w:rsid w:val="005709A8"/>
    <w:rsid w:val="00570A7C"/>
    <w:rsid w:val="00570CEE"/>
    <w:rsid w:val="00570DA1"/>
    <w:rsid w:val="00570DE1"/>
    <w:rsid w:val="00570EB2"/>
    <w:rsid w:val="0057113F"/>
    <w:rsid w:val="00571321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F0D"/>
    <w:rsid w:val="00572FDA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7298"/>
    <w:rsid w:val="00577FD5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9DC"/>
    <w:rsid w:val="00582E92"/>
    <w:rsid w:val="00583882"/>
    <w:rsid w:val="005838C1"/>
    <w:rsid w:val="00583957"/>
    <w:rsid w:val="00583CD1"/>
    <w:rsid w:val="00583FF1"/>
    <w:rsid w:val="00584100"/>
    <w:rsid w:val="00584365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8A4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A2"/>
    <w:rsid w:val="005925CF"/>
    <w:rsid w:val="00592716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BC3"/>
    <w:rsid w:val="00595F2B"/>
    <w:rsid w:val="00595FF9"/>
    <w:rsid w:val="005961D9"/>
    <w:rsid w:val="005966FA"/>
    <w:rsid w:val="00596C78"/>
    <w:rsid w:val="0059709F"/>
    <w:rsid w:val="0059721A"/>
    <w:rsid w:val="0059740B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202A"/>
    <w:rsid w:val="005A2051"/>
    <w:rsid w:val="005A211C"/>
    <w:rsid w:val="005A2424"/>
    <w:rsid w:val="005A2DC1"/>
    <w:rsid w:val="005A34AE"/>
    <w:rsid w:val="005A39D5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DD0"/>
    <w:rsid w:val="005A5E98"/>
    <w:rsid w:val="005A5ED0"/>
    <w:rsid w:val="005A6049"/>
    <w:rsid w:val="005A6661"/>
    <w:rsid w:val="005A6BF4"/>
    <w:rsid w:val="005A6C60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41"/>
    <w:rsid w:val="005B2AA1"/>
    <w:rsid w:val="005B2C12"/>
    <w:rsid w:val="005B3405"/>
    <w:rsid w:val="005B350F"/>
    <w:rsid w:val="005B3677"/>
    <w:rsid w:val="005B3BF9"/>
    <w:rsid w:val="005B3C73"/>
    <w:rsid w:val="005B3CBB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EB1"/>
    <w:rsid w:val="005B6085"/>
    <w:rsid w:val="005B60D4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ACE"/>
    <w:rsid w:val="005C285C"/>
    <w:rsid w:val="005C2ABD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390"/>
    <w:rsid w:val="005C548F"/>
    <w:rsid w:val="005C594A"/>
    <w:rsid w:val="005C5F64"/>
    <w:rsid w:val="005C6669"/>
    <w:rsid w:val="005C6BD3"/>
    <w:rsid w:val="005C6F79"/>
    <w:rsid w:val="005C6FBF"/>
    <w:rsid w:val="005C71BD"/>
    <w:rsid w:val="005C7202"/>
    <w:rsid w:val="005C7649"/>
    <w:rsid w:val="005C77BE"/>
    <w:rsid w:val="005C791F"/>
    <w:rsid w:val="005D04FE"/>
    <w:rsid w:val="005D0982"/>
    <w:rsid w:val="005D0F75"/>
    <w:rsid w:val="005D13D9"/>
    <w:rsid w:val="005D1504"/>
    <w:rsid w:val="005D198B"/>
    <w:rsid w:val="005D1A1F"/>
    <w:rsid w:val="005D1B51"/>
    <w:rsid w:val="005D1B66"/>
    <w:rsid w:val="005D2234"/>
    <w:rsid w:val="005D25ED"/>
    <w:rsid w:val="005D2FBE"/>
    <w:rsid w:val="005D317E"/>
    <w:rsid w:val="005D3439"/>
    <w:rsid w:val="005D3621"/>
    <w:rsid w:val="005D3778"/>
    <w:rsid w:val="005D3B94"/>
    <w:rsid w:val="005D3D28"/>
    <w:rsid w:val="005D3E78"/>
    <w:rsid w:val="005D40AC"/>
    <w:rsid w:val="005D474A"/>
    <w:rsid w:val="005D4D14"/>
    <w:rsid w:val="005D5042"/>
    <w:rsid w:val="005D5109"/>
    <w:rsid w:val="005D556E"/>
    <w:rsid w:val="005D55B5"/>
    <w:rsid w:val="005D603D"/>
    <w:rsid w:val="005D623F"/>
    <w:rsid w:val="005D62CA"/>
    <w:rsid w:val="005D631A"/>
    <w:rsid w:val="005D6801"/>
    <w:rsid w:val="005D686C"/>
    <w:rsid w:val="005D70BA"/>
    <w:rsid w:val="005D7419"/>
    <w:rsid w:val="005D7637"/>
    <w:rsid w:val="005D7A6B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44F"/>
    <w:rsid w:val="005E57D0"/>
    <w:rsid w:val="005E5AAA"/>
    <w:rsid w:val="005E5C99"/>
    <w:rsid w:val="005E5FD6"/>
    <w:rsid w:val="005E67A6"/>
    <w:rsid w:val="005E68A0"/>
    <w:rsid w:val="005E694C"/>
    <w:rsid w:val="005E7098"/>
    <w:rsid w:val="005E7353"/>
    <w:rsid w:val="005E7692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871"/>
    <w:rsid w:val="005F0B55"/>
    <w:rsid w:val="005F0D9F"/>
    <w:rsid w:val="005F0E3C"/>
    <w:rsid w:val="005F0F3B"/>
    <w:rsid w:val="005F10EF"/>
    <w:rsid w:val="005F12BB"/>
    <w:rsid w:val="005F1435"/>
    <w:rsid w:val="005F188D"/>
    <w:rsid w:val="005F190D"/>
    <w:rsid w:val="005F1F78"/>
    <w:rsid w:val="005F1FA6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A97"/>
    <w:rsid w:val="005F3D5A"/>
    <w:rsid w:val="005F3F2F"/>
    <w:rsid w:val="005F3F83"/>
    <w:rsid w:val="005F4043"/>
    <w:rsid w:val="005F4091"/>
    <w:rsid w:val="005F429D"/>
    <w:rsid w:val="005F43AF"/>
    <w:rsid w:val="005F4506"/>
    <w:rsid w:val="005F4564"/>
    <w:rsid w:val="005F4A69"/>
    <w:rsid w:val="005F4D9E"/>
    <w:rsid w:val="005F512F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CFD"/>
    <w:rsid w:val="005F6D52"/>
    <w:rsid w:val="005F6E87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127"/>
    <w:rsid w:val="00601222"/>
    <w:rsid w:val="00601493"/>
    <w:rsid w:val="00601499"/>
    <w:rsid w:val="0060158C"/>
    <w:rsid w:val="006015D3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746"/>
    <w:rsid w:val="006047B0"/>
    <w:rsid w:val="00604BA3"/>
    <w:rsid w:val="00604BB6"/>
    <w:rsid w:val="00605228"/>
    <w:rsid w:val="00605272"/>
    <w:rsid w:val="00605E9D"/>
    <w:rsid w:val="00606008"/>
    <w:rsid w:val="006066D1"/>
    <w:rsid w:val="00606AD2"/>
    <w:rsid w:val="00606D9A"/>
    <w:rsid w:val="00607416"/>
    <w:rsid w:val="00607507"/>
    <w:rsid w:val="006076FB"/>
    <w:rsid w:val="00607FDE"/>
    <w:rsid w:val="00610154"/>
    <w:rsid w:val="0061027F"/>
    <w:rsid w:val="006104C4"/>
    <w:rsid w:val="00610937"/>
    <w:rsid w:val="006112FF"/>
    <w:rsid w:val="00611689"/>
    <w:rsid w:val="00611C97"/>
    <w:rsid w:val="006120BE"/>
    <w:rsid w:val="00612205"/>
    <w:rsid w:val="0061230F"/>
    <w:rsid w:val="00612416"/>
    <w:rsid w:val="00612506"/>
    <w:rsid w:val="00612773"/>
    <w:rsid w:val="00612FBB"/>
    <w:rsid w:val="006136D2"/>
    <w:rsid w:val="0061385A"/>
    <w:rsid w:val="00613945"/>
    <w:rsid w:val="006139BA"/>
    <w:rsid w:val="00613C49"/>
    <w:rsid w:val="00614016"/>
    <w:rsid w:val="0061443F"/>
    <w:rsid w:val="006144DE"/>
    <w:rsid w:val="0061481F"/>
    <w:rsid w:val="00614A8E"/>
    <w:rsid w:val="00614B05"/>
    <w:rsid w:val="0061564E"/>
    <w:rsid w:val="0061568C"/>
    <w:rsid w:val="00615B7F"/>
    <w:rsid w:val="00616058"/>
    <w:rsid w:val="00616D2E"/>
    <w:rsid w:val="006171F4"/>
    <w:rsid w:val="0061783E"/>
    <w:rsid w:val="00617B6A"/>
    <w:rsid w:val="0062066F"/>
    <w:rsid w:val="00620BE1"/>
    <w:rsid w:val="0062103B"/>
    <w:rsid w:val="00621A36"/>
    <w:rsid w:val="00621B01"/>
    <w:rsid w:val="00621CA1"/>
    <w:rsid w:val="00621D69"/>
    <w:rsid w:val="00621F9F"/>
    <w:rsid w:val="00622817"/>
    <w:rsid w:val="00622897"/>
    <w:rsid w:val="006228E3"/>
    <w:rsid w:val="00622A3A"/>
    <w:rsid w:val="00622A96"/>
    <w:rsid w:val="00622DC2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6BD"/>
    <w:rsid w:val="006246EB"/>
    <w:rsid w:val="00624817"/>
    <w:rsid w:val="00624CB2"/>
    <w:rsid w:val="00624EA0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CCB"/>
    <w:rsid w:val="00626D98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19"/>
    <w:rsid w:val="0063411B"/>
    <w:rsid w:val="00634606"/>
    <w:rsid w:val="00634B0E"/>
    <w:rsid w:val="00634B44"/>
    <w:rsid w:val="00634DE2"/>
    <w:rsid w:val="00635084"/>
    <w:rsid w:val="0063551B"/>
    <w:rsid w:val="006355DC"/>
    <w:rsid w:val="0063572E"/>
    <w:rsid w:val="006358AD"/>
    <w:rsid w:val="00635C31"/>
    <w:rsid w:val="006363ED"/>
    <w:rsid w:val="00636647"/>
    <w:rsid w:val="00636C90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AA7"/>
    <w:rsid w:val="00640DFD"/>
    <w:rsid w:val="006419B0"/>
    <w:rsid w:val="00641A28"/>
    <w:rsid w:val="00641BD2"/>
    <w:rsid w:val="0064246E"/>
    <w:rsid w:val="00642475"/>
    <w:rsid w:val="00642702"/>
    <w:rsid w:val="00642B0E"/>
    <w:rsid w:val="00642BF8"/>
    <w:rsid w:val="00642C78"/>
    <w:rsid w:val="00642CE0"/>
    <w:rsid w:val="00642D4C"/>
    <w:rsid w:val="00643FED"/>
    <w:rsid w:val="0064436B"/>
    <w:rsid w:val="00644390"/>
    <w:rsid w:val="00644A30"/>
    <w:rsid w:val="00644A5A"/>
    <w:rsid w:val="00644D20"/>
    <w:rsid w:val="00644FAB"/>
    <w:rsid w:val="00645336"/>
    <w:rsid w:val="00645462"/>
    <w:rsid w:val="006456C1"/>
    <w:rsid w:val="006459B5"/>
    <w:rsid w:val="006459B6"/>
    <w:rsid w:val="00645BE2"/>
    <w:rsid w:val="00645D22"/>
    <w:rsid w:val="00645DFE"/>
    <w:rsid w:val="00645E40"/>
    <w:rsid w:val="00646189"/>
    <w:rsid w:val="0064658B"/>
    <w:rsid w:val="00646ADC"/>
    <w:rsid w:val="00646DD4"/>
    <w:rsid w:val="00646E65"/>
    <w:rsid w:val="00646F61"/>
    <w:rsid w:val="00646FD8"/>
    <w:rsid w:val="0064779C"/>
    <w:rsid w:val="006478C7"/>
    <w:rsid w:val="0064796C"/>
    <w:rsid w:val="00647CA7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F8E"/>
    <w:rsid w:val="00652E96"/>
    <w:rsid w:val="00652EFC"/>
    <w:rsid w:val="00652FA6"/>
    <w:rsid w:val="00653177"/>
    <w:rsid w:val="006532AE"/>
    <w:rsid w:val="0065334D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5394"/>
    <w:rsid w:val="006556EA"/>
    <w:rsid w:val="00655DC6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FC"/>
    <w:rsid w:val="00660535"/>
    <w:rsid w:val="00660708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6BC"/>
    <w:rsid w:val="006702C0"/>
    <w:rsid w:val="006704C6"/>
    <w:rsid w:val="006708E9"/>
    <w:rsid w:val="00670C28"/>
    <w:rsid w:val="00670D63"/>
    <w:rsid w:val="00670FBD"/>
    <w:rsid w:val="00671032"/>
    <w:rsid w:val="006714BB"/>
    <w:rsid w:val="006719B3"/>
    <w:rsid w:val="00671ACA"/>
    <w:rsid w:val="00671DBE"/>
    <w:rsid w:val="00671FF6"/>
    <w:rsid w:val="0067243A"/>
    <w:rsid w:val="006725F3"/>
    <w:rsid w:val="00672AF7"/>
    <w:rsid w:val="00672CC1"/>
    <w:rsid w:val="00673182"/>
    <w:rsid w:val="006731FE"/>
    <w:rsid w:val="00673456"/>
    <w:rsid w:val="006736CC"/>
    <w:rsid w:val="00673788"/>
    <w:rsid w:val="00674035"/>
    <w:rsid w:val="00674FDF"/>
    <w:rsid w:val="006762D4"/>
    <w:rsid w:val="0067635D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8013D"/>
    <w:rsid w:val="006804DA"/>
    <w:rsid w:val="00680644"/>
    <w:rsid w:val="00680ABC"/>
    <w:rsid w:val="006810AD"/>
    <w:rsid w:val="00681147"/>
    <w:rsid w:val="006814C8"/>
    <w:rsid w:val="00681AC0"/>
    <w:rsid w:val="00681D1D"/>
    <w:rsid w:val="00681D3D"/>
    <w:rsid w:val="00681FC4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C29"/>
    <w:rsid w:val="00683DB3"/>
    <w:rsid w:val="00683E74"/>
    <w:rsid w:val="00684071"/>
    <w:rsid w:val="006840D1"/>
    <w:rsid w:val="0068432C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90029"/>
    <w:rsid w:val="00690203"/>
    <w:rsid w:val="00690577"/>
    <w:rsid w:val="0069058E"/>
    <w:rsid w:val="00690642"/>
    <w:rsid w:val="006906C9"/>
    <w:rsid w:val="00690799"/>
    <w:rsid w:val="00690A98"/>
    <w:rsid w:val="00690B22"/>
    <w:rsid w:val="00690F56"/>
    <w:rsid w:val="00691043"/>
    <w:rsid w:val="0069126D"/>
    <w:rsid w:val="0069179D"/>
    <w:rsid w:val="00691828"/>
    <w:rsid w:val="00691EC7"/>
    <w:rsid w:val="00692180"/>
    <w:rsid w:val="00692314"/>
    <w:rsid w:val="006927AF"/>
    <w:rsid w:val="00692F51"/>
    <w:rsid w:val="006930EE"/>
    <w:rsid w:val="0069310A"/>
    <w:rsid w:val="00693AAC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B2D"/>
    <w:rsid w:val="00695C02"/>
    <w:rsid w:val="00695DF2"/>
    <w:rsid w:val="00695E93"/>
    <w:rsid w:val="00695FE8"/>
    <w:rsid w:val="006963BE"/>
    <w:rsid w:val="00696737"/>
    <w:rsid w:val="00696857"/>
    <w:rsid w:val="00696A8B"/>
    <w:rsid w:val="00696C8D"/>
    <w:rsid w:val="00696FF8"/>
    <w:rsid w:val="00697405"/>
    <w:rsid w:val="006974A4"/>
    <w:rsid w:val="00697508"/>
    <w:rsid w:val="00697B46"/>
    <w:rsid w:val="00697C65"/>
    <w:rsid w:val="00697D92"/>
    <w:rsid w:val="006A03E4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1228"/>
    <w:rsid w:val="006B128C"/>
    <w:rsid w:val="006B1380"/>
    <w:rsid w:val="006B1578"/>
    <w:rsid w:val="006B18A2"/>
    <w:rsid w:val="006B1978"/>
    <w:rsid w:val="006B1C23"/>
    <w:rsid w:val="006B1CD9"/>
    <w:rsid w:val="006B2467"/>
    <w:rsid w:val="006B26DF"/>
    <w:rsid w:val="006B2AF2"/>
    <w:rsid w:val="006B3045"/>
    <w:rsid w:val="006B344F"/>
    <w:rsid w:val="006B3731"/>
    <w:rsid w:val="006B37BB"/>
    <w:rsid w:val="006B3B32"/>
    <w:rsid w:val="006B3DB2"/>
    <w:rsid w:val="006B3ECC"/>
    <w:rsid w:val="006B4076"/>
    <w:rsid w:val="006B43E6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8A1"/>
    <w:rsid w:val="006B6967"/>
    <w:rsid w:val="006B699E"/>
    <w:rsid w:val="006B6DEB"/>
    <w:rsid w:val="006B6E5E"/>
    <w:rsid w:val="006B700A"/>
    <w:rsid w:val="006B7108"/>
    <w:rsid w:val="006B753B"/>
    <w:rsid w:val="006B7A0F"/>
    <w:rsid w:val="006B7B9C"/>
    <w:rsid w:val="006B7BC2"/>
    <w:rsid w:val="006B7BE2"/>
    <w:rsid w:val="006B7FE9"/>
    <w:rsid w:val="006C0239"/>
    <w:rsid w:val="006C0A40"/>
    <w:rsid w:val="006C0BB6"/>
    <w:rsid w:val="006C0E51"/>
    <w:rsid w:val="006C0F2D"/>
    <w:rsid w:val="006C109E"/>
    <w:rsid w:val="006C114E"/>
    <w:rsid w:val="006C16C6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975"/>
    <w:rsid w:val="006C6D28"/>
    <w:rsid w:val="006C6EEB"/>
    <w:rsid w:val="006C70C2"/>
    <w:rsid w:val="006C7108"/>
    <w:rsid w:val="006C7683"/>
    <w:rsid w:val="006C79A0"/>
    <w:rsid w:val="006D045E"/>
    <w:rsid w:val="006D0753"/>
    <w:rsid w:val="006D0819"/>
    <w:rsid w:val="006D12A7"/>
    <w:rsid w:val="006D133A"/>
    <w:rsid w:val="006D1859"/>
    <w:rsid w:val="006D1C5C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9C8"/>
    <w:rsid w:val="006D4C4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222F"/>
    <w:rsid w:val="006E22B5"/>
    <w:rsid w:val="006E2484"/>
    <w:rsid w:val="006E2820"/>
    <w:rsid w:val="006E2C85"/>
    <w:rsid w:val="006E32B6"/>
    <w:rsid w:val="006E330E"/>
    <w:rsid w:val="006E35C0"/>
    <w:rsid w:val="006E35D8"/>
    <w:rsid w:val="006E3897"/>
    <w:rsid w:val="006E3B7E"/>
    <w:rsid w:val="006E3D26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43D"/>
    <w:rsid w:val="006E6547"/>
    <w:rsid w:val="006E6E2B"/>
    <w:rsid w:val="006E79A1"/>
    <w:rsid w:val="006E79FE"/>
    <w:rsid w:val="006E7A32"/>
    <w:rsid w:val="006E7EE1"/>
    <w:rsid w:val="006F0142"/>
    <w:rsid w:val="006F039F"/>
    <w:rsid w:val="006F08D2"/>
    <w:rsid w:val="006F08E7"/>
    <w:rsid w:val="006F0D37"/>
    <w:rsid w:val="006F1333"/>
    <w:rsid w:val="006F13C5"/>
    <w:rsid w:val="006F13DA"/>
    <w:rsid w:val="006F1ABD"/>
    <w:rsid w:val="006F205E"/>
    <w:rsid w:val="006F2106"/>
    <w:rsid w:val="006F246E"/>
    <w:rsid w:val="006F25A1"/>
    <w:rsid w:val="006F25C4"/>
    <w:rsid w:val="006F260C"/>
    <w:rsid w:val="006F2719"/>
    <w:rsid w:val="006F2B86"/>
    <w:rsid w:val="006F2E30"/>
    <w:rsid w:val="006F2ECE"/>
    <w:rsid w:val="006F2F91"/>
    <w:rsid w:val="006F30FE"/>
    <w:rsid w:val="006F3178"/>
    <w:rsid w:val="006F32E4"/>
    <w:rsid w:val="006F3383"/>
    <w:rsid w:val="006F33D0"/>
    <w:rsid w:val="006F38D6"/>
    <w:rsid w:val="006F39DD"/>
    <w:rsid w:val="006F3E08"/>
    <w:rsid w:val="006F4100"/>
    <w:rsid w:val="006F41DE"/>
    <w:rsid w:val="006F43C0"/>
    <w:rsid w:val="006F474D"/>
    <w:rsid w:val="006F483D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B8"/>
    <w:rsid w:val="006F7B0C"/>
    <w:rsid w:val="00700524"/>
    <w:rsid w:val="00700673"/>
    <w:rsid w:val="0070073C"/>
    <w:rsid w:val="00700F15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AD"/>
    <w:rsid w:val="007037F0"/>
    <w:rsid w:val="00703BFA"/>
    <w:rsid w:val="00703D5A"/>
    <w:rsid w:val="00703E11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AE2"/>
    <w:rsid w:val="00705F10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3281"/>
    <w:rsid w:val="007135AF"/>
    <w:rsid w:val="00713677"/>
    <w:rsid w:val="00713714"/>
    <w:rsid w:val="0071371B"/>
    <w:rsid w:val="007137D8"/>
    <w:rsid w:val="00713C8C"/>
    <w:rsid w:val="00713FF3"/>
    <w:rsid w:val="00714330"/>
    <w:rsid w:val="00714571"/>
    <w:rsid w:val="0071477D"/>
    <w:rsid w:val="007149FB"/>
    <w:rsid w:val="00714A92"/>
    <w:rsid w:val="00714B02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2047C"/>
    <w:rsid w:val="007205ED"/>
    <w:rsid w:val="00720A5D"/>
    <w:rsid w:val="00720F9E"/>
    <w:rsid w:val="00721473"/>
    <w:rsid w:val="007215B8"/>
    <w:rsid w:val="00721A87"/>
    <w:rsid w:val="0072286E"/>
    <w:rsid w:val="00722F14"/>
    <w:rsid w:val="0072313D"/>
    <w:rsid w:val="007234FC"/>
    <w:rsid w:val="00723B32"/>
    <w:rsid w:val="007245BC"/>
    <w:rsid w:val="007250AC"/>
    <w:rsid w:val="00725254"/>
    <w:rsid w:val="0072556B"/>
    <w:rsid w:val="007256B8"/>
    <w:rsid w:val="00725930"/>
    <w:rsid w:val="007259EC"/>
    <w:rsid w:val="00725BE8"/>
    <w:rsid w:val="00725E3D"/>
    <w:rsid w:val="00725E55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11B1"/>
    <w:rsid w:val="007312B2"/>
    <w:rsid w:val="0073160A"/>
    <w:rsid w:val="00731A2F"/>
    <w:rsid w:val="0073229C"/>
    <w:rsid w:val="00732426"/>
    <w:rsid w:val="00732888"/>
    <w:rsid w:val="00733027"/>
    <w:rsid w:val="00733AD1"/>
    <w:rsid w:val="00733B06"/>
    <w:rsid w:val="00733EA9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466"/>
    <w:rsid w:val="00735667"/>
    <w:rsid w:val="007356B5"/>
    <w:rsid w:val="00735813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9F"/>
    <w:rsid w:val="007405CB"/>
    <w:rsid w:val="00740629"/>
    <w:rsid w:val="00740846"/>
    <w:rsid w:val="00740C78"/>
    <w:rsid w:val="0074155E"/>
    <w:rsid w:val="00741649"/>
    <w:rsid w:val="00741CE4"/>
    <w:rsid w:val="007427A1"/>
    <w:rsid w:val="00742838"/>
    <w:rsid w:val="0074294D"/>
    <w:rsid w:val="007429B5"/>
    <w:rsid w:val="00742C09"/>
    <w:rsid w:val="00743B6F"/>
    <w:rsid w:val="007441E4"/>
    <w:rsid w:val="0074421F"/>
    <w:rsid w:val="007442F5"/>
    <w:rsid w:val="0074452E"/>
    <w:rsid w:val="00744AF3"/>
    <w:rsid w:val="00744BBA"/>
    <w:rsid w:val="00744D63"/>
    <w:rsid w:val="00744DB4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8E2"/>
    <w:rsid w:val="00747966"/>
    <w:rsid w:val="007479F3"/>
    <w:rsid w:val="00747F55"/>
    <w:rsid w:val="007500CF"/>
    <w:rsid w:val="007501EF"/>
    <w:rsid w:val="00750847"/>
    <w:rsid w:val="00750A59"/>
    <w:rsid w:val="00750F02"/>
    <w:rsid w:val="00751192"/>
    <w:rsid w:val="0075125C"/>
    <w:rsid w:val="00751298"/>
    <w:rsid w:val="007518CC"/>
    <w:rsid w:val="00751C42"/>
    <w:rsid w:val="00751D2E"/>
    <w:rsid w:val="00752031"/>
    <w:rsid w:val="007521C2"/>
    <w:rsid w:val="00752407"/>
    <w:rsid w:val="0075247F"/>
    <w:rsid w:val="00752849"/>
    <w:rsid w:val="00752A2C"/>
    <w:rsid w:val="00752C36"/>
    <w:rsid w:val="00752CCD"/>
    <w:rsid w:val="00753505"/>
    <w:rsid w:val="00753633"/>
    <w:rsid w:val="0075386E"/>
    <w:rsid w:val="00753C65"/>
    <w:rsid w:val="00753D64"/>
    <w:rsid w:val="00753ED8"/>
    <w:rsid w:val="0075475B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6C9"/>
    <w:rsid w:val="0075577B"/>
    <w:rsid w:val="007559CE"/>
    <w:rsid w:val="00755A83"/>
    <w:rsid w:val="00755AA2"/>
    <w:rsid w:val="0075602B"/>
    <w:rsid w:val="00756321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FDC"/>
    <w:rsid w:val="0076024F"/>
    <w:rsid w:val="0076034B"/>
    <w:rsid w:val="00760460"/>
    <w:rsid w:val="007604D2"/>
    <w:rsid w:val="00760674"/>
    <w:rsid w:val="0076072C"/>
    <w:rsid w:val="00760C9A"/>
    <w:rsid w:val="00761011"/>
    <w:rsid w:val="0076128F"/>
    <w:rsid w:val="00761377"/>
    <w:rsid w:val="007613BC"/>
    <w:rsid w:val="0076167A"/>
    <w:rsid w:val="007617FC"/>
    <w:rsid w:val="00761AC4"/>
    <w:rsid w:val="00761ACC"/>
    <w:rsid w:val="00762087"/>
    <w:rsid w:val="00762210"/>
    <w:rsid w:val="0076267B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451"/>
    <w:rsid w:val="007665DE"/>
    <w:rsid w:val="00766859"/>
    <w:rsid w:val="00766DB5"/>
    <w:rsid w:val="007670C1"/>
    <w:rsid w:val="00767561"/>
    <w:rsid w:val="00767568"/>
    <w:rsid w:val="0076763B"/>
    <w:rsid w:val="00767CFF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50D"/>
    <w:rsid w:val="00772646"/>
    <w:rsid w:val="007726B9"/>
    <w:rsid w:val="00772DC7"/>
    <w:rsid w:val="007733C7"/>
    <w:rsid w:val="007734BC"/>
    <w:rsid w:val="00773585"/>
    <w:rsid w:val="007738F5"/>
    <w:rsid w:val="00774193"/>
    <w:rsid w:val="007746DF"/>
    <w:rsid w:val="00774715"/>
    <w:rsid w:val="00774936"/>
    <w:rsid w:val="00774AF4"/>
    <w:rsid w:val="00774CD6"/>
    <w:rsid w:val="00774E8E"/>
    <w:rsid w:val="00775126"/>
    <w:rsid w:val="0077555C"/>
    <w:rsid w:val="00775A0A"/>
    <w:rsid w:val="00775A37"/>
    <w:rsid w:val="00775ADF"/>
    <w:rsid w:val="00775B32"/>
    <w:rsid w:val="0077653B"/>
    <w:rsid w:val="0077679C"/>
    <w:rsid w:val="00776A95"/>
    <w:rsid w:val="00776D3C"/>
    <w:rsid w:val="00776E8F"/>
    <w:rsid w:val="007772E9"/>
    <w:rsid w:val="00777610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326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F76"/>
    <w:rsid w:val="00786714"/>
    <w:rsid w:val="007869CD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A96"/>
    <w:rsid w:val="007A103F"/>
    <w:rsid w:val="007A1179"/>
    <w:rsid w:val="007A122E"/>
    <w:rsid w:val="007A1359"/>
    <w:rsid w:val="007A14FA"/>
    <w:rsid w:val="007A180A"/>
    <w:rsid w:val="007A1955"/>
    <w:rsid w:val="007A22A1"/>
    <w:rsid w:val="007A27E1"/>
    <w:rsid w:val="007A36CC"/>
    <w:rsid w:val="007A3F20"/>
    <w:rsid w:val="007A3F73"/>
    <w:rsid w:val="007A4439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6CA"/>
    <w:rsid w:val="007A596E"/>
    <w:rsid w:val="007A5B18"/>
    <w:rsid w:val="007A5B4F"/>
    <w:rsid w:val="007A5BD7"/>
    <w:rsid w:val="007A5F92"/>
    <w:rsid w:val="007A6338"/>
    <w:rsid w:val="007A6563"/>
    <w:rsid w:val="007A661A"/>
    <w:rsid w:val="007A66D8"/>
    <w:rsid w:val="007A68CA"/>
    <w:rsid w:val="007A6AC1"/>
    <w:rsid w:val="007A6D47"/>
    <w:rsid w:val="007A757C"/>
    <w:rsid w:val="007A7878"/>
    <w:rsid w:val="007A7A76"/>
    <w:rsid w:val="007B03C0"/>
    <w:rsid w:val="007B0695"/>
    <w:rsid w:val="007B0AFF"/>
    <w:rsid w:val="007B0C1E"/>
    <w:rsid w:val="007B100B"/>
    <w:rsid w:val="007B1077"/>
    <w:rsid w:val="007B1464"/>
    <w:rsid w:val="007B18D1"/>
    <w:rsid w:val="007B1A42"/>
    <w:rsid w:val="007B1DA8"/>
    <w:rsid w:val="007B1FA6"/>
    <w:rsid w:val="007B28D6"/>
    <w:rsid w:val="007B294F"/>
    <w:rsid w:val="007B33D5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C035D"/>
    <w:rsid w:val="007C05F8"/>
    <w:rsid w:val="007C063B"/>
    <w:rsid w:val="007C08B2"/>
    <w:rsid w:val="007C0DD0"/>
    <w:rsid w:val="007C1346"/>
    <w:rsid w:val="007C1884"/>
    <w:rsid w:val="007C210F"/>
    <w:rsid w:val="007C23EA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6017"/>
    <w:rsid w:val="007C6119"/>
    <w:rsid w:val="007C6195"/>
    <w:rsid w:val="007C648D"/>
    <w:rsid w:val="007C6876"/>
    <w:rsid w:val="007C6A80"/>
    <w:rsid w:val="007C6CB9"/>
    <w:rsid w:val="007C6E98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57A"/>
    <w:rsid w:val="007D1591"/>
    <w:rsid w:val="007D160C"/>
    <w:rsid w:val="007D196C"/>
    <w:rsid w:val="007D1BCD"/>
    <w:rsid w:val="007D1D69"/>
    <w:rsid w:val="007D1EE9"/>
    <w:rsid w:val="007D23E3"/>
    <w:rsid w:val="007D2556"/>
    <w:rsid w:val="007D2A42"/>
    <w:rsid w:val="007D2E10"/>
    <w:rsid w:val="007D2EF5"/>
    <w:rsid w:val="007D3159"/>
    <w:rsid w:val="007D3C9A"/>
    <w:rsid w:val="007D3E45"/>
    <w:rsid w:val="007D497E"/>
    <w:rsid w:val="007D49D6"/>
    <w:rsid w:val="007D4CB1"/>
    <w:rsid w:val="007D4E17"/>
    <w:rsid w:val="007D4EFB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293"/>
    <w:rsid w:val="007D7702"/>
    <w:rsid w:val="007E000A"/>
    <w:rsid w:val="007E056C"/>
    <w:rsid w:val="007E092D"/>
    <w:rsid w:val="007E0B2E"/>
    <w:rsid w:val="007E0C24"/>
    <w:rsid w:val="007E0FA4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F18"/>
    <w:rsid w:val="007F114A"/>
    <w:rsid w:val="007F1269"/>
    <w:rsid w:val="007F12E5"/>
    <w:rsid w:val="007F16D1"/>
    <w:rsid w:val="007F18E7"/>
    <w:rsid w:val="007F1C14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8E3"/>
    <w:rsid w:val="00800ADB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5360"/>
    <w:rsid w:val="008053F6"/>
    <w:rsid w:val="00805782"/>
    <w:rsid w:val="008057DA"/>
    <w:rsid w:val="008058D4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1EC"/>
    <w:rsid w:val="00811640"/>
    <w:rsid w:val="00811757"/>
    <w:rsid w:val="00811AB2"/>
    <w:rsid w:val="00812420"/>
    <w:rsid w:val="008124FE"/>
    <w:rsid w:val="00812C2A"/>
    <w:rsid w:val="008131CF"/>
    <w:rsid w:val="008132D4"/>
    <w:rsid w:val="008137F8"/>
    <w:rsid w:val="00813CF1"/>
    <w:rsid w:val="00813D3C"/>
    <w:rsid w:val="00813E00"/>
    <w:rsid w:val="008146EC"/>
    <w:rsid w:val="0081497A"/>
    <w:rsid w:val="00814A59"/>
    <w:rsid w:val="008151CB"/>
    <w:rsid w:val="008152E5"/>
    <w:rsid w:val="008153D6"/>
    <w:rsid w:val="00815603"/>
    <w:rsid w:val="00815631"/>
    <w:rsid w:val="00815E79"/>
    <w:rsid w:val="00816168"/>
    <w:rsid w:val="008163CE"/>
    <w:rsid w:val="00816B36"/>
    <w:rsid w:val="00817643"/>
    <w:rsid w:val="00817960"/>
    <w:rsid w:val="00817FB9"/>
    <w:rsid w:val="00820EEC"/>
    <w:rsid w:val="008216DB"/>
    <w:rsid w:val="0082172A"/>
    <w:rsid w:val="008217E3"/>
    <w:rsid w:val="00821B56"/>
    <w:rsid w:val="00821B7D"/>
    <w:rsid w:val="00821F89"/>
    <w:rsid w:val="00821FE8"/>
    <w:rsid w:val="008221D9"/>
    <w:rsid w:val="008228A2"/>
    <w:rsid w:val="00822936"/>
    <w:rsid w:val="00822AF8"/>
    <w:rsid w:val="00822E71"/>
    <w:rsid w:val="00823205"/>
    <w:rsid w:val="008241D7"/>
    <w:rsid w:val="0082457F"/>
    <w:rsid w:val="008247F8"/>
    <w:rsid w:val="00824EAF"/>
    <w:rsid w:val="0082569A"/>
    <w:rsid w:val="0082622F"/>
    <w:rsid w:val="008268EF"/>
    <w:rsid w:val="0082697A"/>
    <w:rsid w:val="00826A1A"/>
    <w:rsid w:val="00826AAC"/>
    <w:rsid w:val="00826C03"/>
    <w:rsid w:val="00826DAF"/>
    <w:rsid w:val="00826EA3"/>
    <w:rsid w:val="00827129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E2"/>
    <w:rsid w:val="00832375"/>
    <w:rsid w:val="0083243D"/>
    <w:rsid w:val="0083281A"/>
    <w:rsid w:val="0083282A"/>
    <w:rsid w:val="00832984"/>
    <w:rsid w:val="00832B2F"/>
    <w:rsid w:val="0083330B"/>
    <w:rsid w:val="0083337F"/>
    <w:rsid w:val="00833A79"/>
    <w:rsid w:val="00833C17"/>
    <w:rsid w:val="00833D28"/>
    <w:rsid w:val="00833D64"/>
    <w:rsid w:val="0083451E"/>
    <w:rsid w:val="0083475B"/>
    <w:rsid w:val="0083488D"/>
    <w:rsid w:val="00834A50"/>
    <w:rsid w:val="00834D9A"/>
    <w:rsid w:val="0083512C"/>
    <w:rsid w:val="0083535D"/>
    <w:rsid w:val="00835A5E"/>
    <w:rsid w:val="00835D25"/>
    <w:rsid w:val="00835E17"/>
    <w:rsid w:val="008360EF"/>
    <w:rsid w:val="00836396"/>
    <w:rsid w:val="008372EE"/>
    <w:rsid w:val="008378FA"/>
    <w:rsid w:val="0083798D"/>
    <w:rsid w:val="00837F28"/>
    <w:rsid w:val="00840546"/>
    <w:rsid w:val="0084078C"/>
    <w:rsid w:val="00840AFE"/>
    <w:rsid w:val="00841669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683"/>
    <w:rsid w:val="00844D3C"/>
    <w:rsid w:val="00845060"/>
    <w:rsid w:val="008458B5"/>
    <w:rsid w:val="00845F4B"/>
    <w:rsid w:val="00845F96"/>
    <w:rsid w:val="00846487"/>
    <w:rsid w:val="00846DE2"/>
    <w:rsid w:val="00847480"/>
    <w:rsid w:val="00847A8C"/>
    <w:rsid w:val="00850013"/>
    <w:rsid w:val="00850D1F"/>
    <w:rsid w:val="00850F48"/>
    <w:rsid w:val="00851714"/>
    <w:rsid w:val="00851A59"/>
    <w:rsid w:val="00851DF6"/>
    <w:rsid w:val="00852533"/>
    <w:rsid w:val="0085334E"/>
    <w:rsid w:val="00853747"/>
    <w:rsid w:val="0085374F"/>
    <w:rsid w:val="008537A1"/>
    <w:rsid w:val="00853911"/>
    <w:rsid w:val="00853CCC"/>
    <w:rsid w:val="00853FC4"/>
    <w:rsid w:val="008548E4"/>
    <w:rsid w:val="008550B4"/>
    <w:rsid w:val="008552E8"/>
    <w:rsid w:val="00855374"/>
    <w:rsid w:val="00855481"/>
    <w:rsid w:val="00855954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156"/>
    <w:rsid w:val="0086024C"/>
    <w:rsid w:val="008605D4"/>
    <w:rsid w:val="00860786"/>
    <w:rsid w:val="00860B44"/>
    <w:rsid w:val="00860DF3"/>
    <w:rsid w:val="00861000"/>
    <w:rsid w:val="00861328"/>
    <w:rsid w:val="00861E40"/>
    <w:rsid w:val="00861E91"/>
    <w:rsid w:val="00861F01"/>
    <w:rsid w:val="00861FB8"/>
    <w:rsid w:val="00861FE1"/>
    <w:rsid w:val="00862190"/>
    <w:rsid w:val="0086226E"/>
    <w:rsid w:val="00862698"/>
    <w:rsid w:val="00862C93"/>
    <w:rsid w:val="00862EC6"/>
    <w:rsid w:val="008630B0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7A7"/>
    <w:rsid w:val="00865926"/>
    <w:rsid w:val="00865CC2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E7D"/>
    <w:rsid w:val="008671BF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B55"/>
    <w:rsid w:val="00870C58"/>
    <w:rsid w:val="00870D29"/>
    <w:rsid w:val="00870D55"/>
    <w:rsid w:val="00870DC7"/>
    <w:rsid w:val="00871243"/>
    <w:rsid w:val="0087125E"/>
    <w:rsid w:val="008712F6"/>
    <w:rsid w:val="008715D7"/>
    <w:rsid w:val="0087175B"/>
    <w:rsid w:val="008717A8"/>
    <w:rsid w:val="008718CD"/>
    <w:rsid w:val="008719CA"/>
    <w:rsid w:val="00871A3F"/>
    <w:rsid w:val="00872147"/>
    <w:rsid w:val="0087253A"/>
    <w:rsid w:val="0087297F"/>
    <w:rsid w:val="00872D48"/>
    <w:rsid w:val="00872E2C"/>
    <w:rsid w:val="00873161"/>
    <w:rsid w:val="008732A1"/>
    <w:rsid w:val="008734D2"/>
    <w:rsid w:val="0087368D"/>
    <w:rsid w:val="0087374F"/>
    <w:rsid w:val="00873A5C"/>
    <w:rsid w:val="00873B02"/>
    <w:rsid w:val="00873EB7"/>
    <w:rsid w:val="008740FE"/>
    <w:rsid w:val="00874AFB"/>
    <w:rsid w:val="008753B5"/>
    <w:rsid w:val="008754FA"/>
    <w:rsid w:val="008759A6"/>
    <w:rsid w:val="00876071"/>
    <w:rsid w:val="00876183"/>
    <w:rsid w:val="0087644C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C0D"/>
    <w:rsid w:val="00881D1E"/>
    <w:rsid w:val="00881E97"/>
    <w:rsid w:val="00881F71"/>
    <w:rsid w:val="008825EB"/>
    <w:rsid w:val="008826CD"/>
    <w:rsid w:val="00882CC6"/>
    <w:rsid w:val="00882E8E"/>
    <w:rsid w:val="00883083"/>
    <w:rsid w:val="00883958"/>
    <w:rsid w:val="00883C04"/>
    <w:rsid w:val="0088404E"/>
    <w:rsid w:val="00884236"/>
    <w:rsid w:val="008843C6"/>
    <w:rsid w:val="008844E4"/>
    <w:rsid w:val="00884800"/>
    <w:rsid w:val="00884916"/>
    <w:rsid w:val="00884A40"/>
    <w:rsid w:val="00884B24"/>
    <w:rsid w:val="00885155"/>
    <w:rsid w:val="00886280"/>
    <w:rsid w:val="00886372"/>
    <w:rsid w:val="008871CF"/>
    <w:rsid w:val="008877AE"/>
    <w:rsid w:val="00887C3E"/>
    <w:rsid w:val="008903BA"/>
    <w:rsid w:val="00890A62"/>
    <w:rsid w:val="00890CEE"/>
    <w:rsid w:val="00890CF5"/>
    <w:rsid w:val="00891211"/>
    <w:rsid w:val="0089145E"/>
    <w:rsid w:val="0089161A"/>
    <w:rsid w:val="008918BA"/>
    <w:rsid w:val="008918E1"/>
    <w:rsid w:val="00891B36"/>
    <w:rsid w:val="008920B6"/>
    <w:rsid w:val="008922C8"/>
    <w:rsid w:val="0089290A"/>
    <w:rsid w:val="00892F20"/>
    <w:rsid w:val="00892F69"/>
    <w:rsid w:val="0089307E"/>
    <w:rsid w:val="008934C9"/>
    <w:rsid w:val="00893A92"/>
    <w:rsid w:val="008941D0"/>
    <w:rsid w:val="008945B5"/>
    <w:rsid w:val="00894711"/>
    <w:rsid w:val="008959B7"/>
    <w:rsid w:val="008966E0"/>
    <w:rsid w:val="0089672A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EF4"/>
    <w:rsid w:val="008A0F6C"/>
    <w:rsid w:val="008A131A"/>
    <w:rsid w:val="008A18B7"/>
    <w:rsid w:val="008A20E0"/>
    <w:rsid w:val="008A2766"/>
    <w:rsid w:val="008A2E9E"/>
    <w:rsid w:val="008A2F38"/>
    <w:rsid w:val="008A3155"/>
    <w:rsid w:val="008A317B"/>
    <w:rsid w:val="008A3ACC"/>
    <w:rsid w:val="008A3AE1"/>
    <w:rsid w:val="008A3AF4"/>
    <w:rsid w:val="008A3BCC"/>
    <w:rsid w:val="008A40E1"/>
    <w:rsid w:val="008A4147"/>
    <w:rsid w:val="008A4AD1"/>
    <w:rsid w:val="008A507E"/>
    <w:rsid w:val="008A538F"/>
    <w:rsid w:val="008A558E"/>
    <w:rsid w:val="008A56EA"/>
    <w:rsid w:val="008A5CD8"/>
    <w:rsid w:val="008A5E4C"/>
    <w:rsid w:val="008A5F59"/>
    <w:rsid w:val="008A60D1"/>
    <w:rsid w:val="008A6223"/>
    <w:rsid w:val="008A62BC"/>
    <w:rsid w:val="008A6601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C21"/>
    <w:rsid w:val="008B5DA6"/>
    <w:rsid w:val="008B5F0E"/>
    <w:rsid w:val="008B5F31"/>
    <w:rsid w:val="008B6789"/>
    <w:rsid w:val="008B7384"/>
    <w:rsid w:val="008B7423"/>
    <w:rsid w:val="008B7AF9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4B5"/>
    <w:rsid w:val="008C2A3A"/>
    <w:rsid w:val="008C2CCB"/>
    <w:rsid w:val="008C3227"/>
    <w:rsid w:val="008C3381"/>
    <w:rsid w:val="008C33A9"/>
    <w:rsid w:val="008C34CA"/>
    <w:rsid w:val="008C3834"/>
    <w:rsid w:val="008C38EA"/>
    <w:rsid w:val="008C3EAD"/>
    <w:rsid w:val="008C3F7F"/>
    <w:rsid w:val="008C44E4"/>
    <w:rsid w:val="008C4558"/>
    <w:rsid w:val="008C46FE"/>
    <w:rsid w:val="008C530E"/>
    <w:rsid w:val="008C5A6C"/>
    <w:rsid w:val="008C5CD6"/>
    <w:rsid w:val="008C5DD2"/>
    <w:rsid w:val="008C5E60"/>
    <w:rsid w:val="008C5F8B"/>
    <w:rsid w:val="008C634C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600"/>
    <w:rsid w:val="008D094C"/>
    <w:rsid w:val="008D0BC1"/>
    <w:rsid w:val="008D0DAD"/>
    <w:rsid w:val="008D116D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C3C"/>
    <w:rsid w:val="008D2E91"/>
    <w:rsid w:val="008D2F8F"/>
    <w:rsid w:val="008D32D0"/>
    <w:rsid w:val="008D33F1"/>
    <w:rsid w:val="008D3606"/>
    <w:rsid w:val="008D3A7C"/>
    <w:rsid w:val="008D3E51"/>
    <w:rsid w:val="008D44EF"/>
    <w:rsid w:val="008D45C6"/>
    <w:rsid w:val="008D4FA1"/>
    <w:rsid w:val="008D5078"/>
    <w:rsid w:val="008D522D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A3A"/>
    <w:rsid w:val="008E2065"/>
    <w:rsid w:val="008E238C"/>
    <w:rsid w:val="008E25BA"/>
    <w:rsid w:val="008E2A28"/>
    <w:rsid w:val="008E2AE5"/>
    <w:rsid w:val="008E2BF4"/>
    <w:rsid w:val="008E2DB7"/>
    <w:rsid w:val="008E30D6"/>
    <w:rsid w:val="008E3124"/>
    <w:rsid w:val="008E32FC"/>
    <w:rsid w:val="008E348D"/>
    <w:rsid w:val="008E381D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D56"/>
    <w:rsid w:val="008E7D6E"/>
    <w:rsid w:val="008F0270"/>
    <w:rsid w:val="008F05D6"/>
    <w:rsid w:val="008F07E3"/>
    <w:rsid w:val="008F10AC"/>
    <w:rsid w:val="008F1488"/>
    <w:rsid w:val="008F14F6"/>
    <w:rsid w:val="008F186F"/>
    <w:rsid w:val="008F18B4"/>
    <w:rsid w:val="008F192E"/>
    <w:rsid w:val="008F2225"/>
    <w:rsid w:val="008F2693"/>
    <w:rsid w:val="008F275A"/>
    <w:rsid w:val="008F2AD3"/>
    <w:rsid w:val="008F2EC3"/>
    <w:rsid w:val="008F2EEE"/>
    <w:rsid w:val="008F315B"/>
    <w:rsid w:val="008F373E"/>
    <w:rsid w:val="008F3873"/>
    <w:rsid w:val="008F406D"/>
    <w:rsid w:val="008F4256"/>
    <w:rsid w:val="008F425B"/>
    <w:rsid w:val="008F4266"/>
    <w:rsid w:val="008F4326"/>
    <w:rsid w:val="008F464D"/>
    <w:rsid w:val="008F4762"/>
    <w:rsid w:val="008F479D"/>
    <w:rsid w:val="008F4A6F"/>
    <w:rsid w:val="008F4C0A"/>
    <w:rsid w:val="008F53A2"/>
    <w:rsid w:val="008F53B2"/>
    <w:rsid w:val="008F559A"/>
    <w:rsid w:val="008F5613"/>
    <w:rsid w:val="008F56B0"/>
    <w:rsid w:val="008F5E03"/>
    <w:rsid w:val="008F6194"/>
    <w:rsid w:val="008F6369"/>
    <w:rsid w:val="008F66E4"/>
    <w:rsid w:val="008F67DF"/>
    <w:rsid w:val="008F6915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588"/>
    <w:rsid w:val="009019B6"/>
    <w:rsid w:val="00901CC1"/>
    <w:rsid w:val="00901E79"/>
    <w:rsid w:val="00902167"/>
    <w:rsid w:val="00902413"/>
    <w:rsid w:val="00902BF5"/>
    <w:rsid w:val="00902C93"/>
    <w:rsid w:val="00902F85"/>
    <w:rsid w:val="00903007"/>
    <w:rsid w:val="009030CE"/>
    <w:rsid w:val="009031BD"/>
    <w:rsid w:val="00903297"/>
    <w:rsid w:val="009041D6"/>
    <w:rsid w:val="009045CD"/>
    <w:rsid w:val="00904802"/>
    <w:rsid w:val="00904D47"/>
    <w:rsid w:val="0090520B"/>
    <w:rsid w:val="00905257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E"/>
    <w:rsid w:val="00910593"/>
    <w:rsid w:val="0091083E"/>
    <w:rsid w:val="0091099E"/>
    <w:rsid w:val="00910C92"/>
    <w:rsid w:val="0091157F"/>
    <w:rsid w:val="00911801"/>
    <w:rsid w:val="0091192A"/>
    <w:rsid w:val="00911978"/>
    <w:rsid w:val="009121B2"/>
    <w:rsid w:val="009123F7"/>
    <w:rsid w:val="009127CA"/>
    <w:rsid w:val="00912A20"/>
    <w:rsid w:val="00912A69"/>
    <w:rsid w:val="00913433"/>
    <w:rsid w:val="00913880"/>
    <w:rsid w:val="00914081"/>
    <w:rsid w:val="0091410E"/>
    <w:rsid w:val="009141C0"/>
    <w:rsid w:val="009146A2"/>
    <w:rsid w:val="00914891"/>
    <w:rsid w:val="00914D2D"/>
    <w:rsid w:val="009151C0"/>
    <w:rsid w:val="00915448"/>
    <w:rsid w:val="00915482"/>
    <w:rsid w:val="009155E4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8B"/>
    <w:rsid w:val="00916AC0"/>
    <w:rsid w:val="00916B18"/>
    <w:rsid w:val="00916E43"/>
    <w:rsid w:val="00916FEB"/>
    <w:rsid w:val="0091703D"/>
    <w:rsid w:val="009171AC"/>
    <w:rsid w:val="00917492"/>
    <w:rsid w:val="00917E0A"/>
    <w:rsid w:val="00920199"/>
    <w:rsid w:val="009205CF"/>
    <w:rsid w:val="009207D8"/>
    <w:rsid w:val="00920907"/>
    <w:rsid w:val="00920D26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8BA"/>
    <w:rsid w:val="0092599D"/>
    <w:rsid w:val="00925A2B"/>
    <w:rsid w:val="00925A98"/>
    <w:rsid w:val="00925B79"/>
    <w:rsid w:val="009263D3"/>
    <w:rsid w:val="00926997"/>
    <w:rsid w:val="00926AEB"/>
    <w:rsid w:val="00927206"/>
    <w:rsid w:val="00927440"/>
    <w:rsid w:val="00927759"/>
    <w:rsid w:val="00927C0E"/>
    <w:rsid w:val="00927C70"/>
    <w:rsid w:val="00927CEA"/>
    <w:rsid w:val="00930958"/>
    <w:rsid w:val="009309C3"/>
    <w:rsid w:val="009309E3"/>
    <w:rsid w:val="00930AF1"/>
    <w:rsid w:val="00930FB1"/>
    <w:rsid w:val="009311D2"/>
    <w:rsid w:val="009311F2"/>
    <w:rsid w:val="009314C6"/>
    <w:rsid w:val="00931799"/>
    <w:rsid w:val="00931B7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EA3"/>
    <w:rsid w:val="00936AA3"/>
    <w:rsid w:val="00936FFD"/>
    <w:rsid w:val="009373C8"/>
    <w:rsid w:val="00937474"/>
    <w:rsid w:val="00937779"/>
    <w:rsid w:val="00937947"/>
    <w:rsid w:val="00937C2C"/>
    <w:rsid w:val="00937E0D"/>
    <w:rsid w:val="00940882"/>
    <w:rsid w:val="00940923"/>
    <w:rsid w:val="00940EB6"/>
    <w:rsid w:val="00941850"/>
    <w:rsid w:val="00941D41"/>
    <w:rsid w:val="00941DC1"/>
    <w:rsid w:val="0094245B"/>
    <w:rsid w:val="009426C6"/>
    <w:rsid w:val="0094271E"/>
    <w:rsid w:val="0094394A"/>
    <w:rsid w:val="00943A8A"/>
    <w:rsid w:val="00943AEE"/>
    <w:rsid w:val="00943C09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643"/>
    <w:rsid w:val="00954AD5"/>
    <w:rsid w:val="00954CB9"/>
    <w:rsid w:val="00954DA8"/>
    <w:rsid w:val="00954FB3"/>
    <w:rsid w:val="00954FF5"/>
    <w:rsid w:val="009551CD"/>
    <w:rsid w:val="0095521B"/>
    <w:rsid w:val="009554B6"/>
    <w:rsid w:val="009559D8"/>
    <w:rsid w:val="00955A30"/>
    <w:rsid w:val="00955A64"/>
    <w:rsid w:val="00955DAC"/>
    <w:rsid w:val="00955ECA"/>
    <w:rsid w:val="009560B7"/>
    <w:rsid w:val="0095669A"/>
    <w:rsid w:val="00956D20"/>
    <w:rsid w:val="00956FF9"/>
    <w:rsid w:val="00957250"/>
    <w:rsid w:val="00957455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9D"/>
    <w:rsid w:val="00964FF7"/>
    <w:rsid w:val="0096517B"/>
    <w:rsid w:val="00965538"/>
    <w:rsid w:val="00965701"/>
    <w:rsid w:val="00965BD3"/>
    <w:rsid w:val="00965EF7"/>
    <w:rsid w:val="0096678D"/>
    <w:rsid w:val="009667D9"/>
    <w:rsid w:val="00966981"/>
    <w:rsid w:val="00966A52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C98"/>
    <w:rsid w:val="00974F52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325"/>
    <w:rsid w:val="00982548"/>
    <w:rsid w:val="009825C7"/>
    <w:rsid w:val="009828FB"/>
    <w:rsid w:val="00982EC6"/>
    <w:rsid w:val="00983C9E"/>
    <w:rsid w:val="00984195"/>
    <w:rsid w:val="00984339"/>
    <w:rsid w:val="00984437"/>
    <w:rsid w:val="009848B5"/>
    <w:rsid w:val="00984D9F"/>
    <w:rsid w:val="00984E6F"/>
    <w:rsid w:val="009850BC"/>
    <w:rsid w:val="009857A3"/>
    <w:rsid w:val="009859FD"/>
    <w:rsid w:val="00985B4F"/>
    <w:rsid w:val="00985EA0"/>
    <w:rsid w:val="00986265"/>
    <w:rsid w:val="00986464"/>
    <w:rsid w:val="009864CE"/>
    <w:rsid w:val="0098660D"/>
    <w:rsid w:val="00986771"/>
    <w:rsid w:val="009868E4"/>
    <w:rsid w:val="00986A21"/>
    <w:rsid w:val="009870CF"/>
    <w:rsid w:val="00987284"/>
    <w:rsid w:val="00987630"/>
    <w:rsid w:val="0099004A"/>
    <w:rsid w:val="00990066"/>
    <w:rsid w:val="0099038C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7CC"/>
    <w:rsid w:val="00996C54"/>
    <w:rsid w:val="00996ED5"/>
    <w:rsid w:val="009972E2"/>
    <w:rsid w:val="00997CBF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E0"/>
    <w:rsid w:val="009A21FE"/>
    <w:rsid w:val="009A2595"/>
    <w:rsid w:val="009A2693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137"/>
    <w:rsid w:val="009A61B8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848"/>
    <w:rsid w:val="009B0962"/>
    <w:rsid w:val="009B09F2"/>
    <w:rsid w:val="009B0A7C"/>
    <w:rsid w:val="009B0F7F"/>
    <w:rsid w:val="009B1070"/>
    <w:rsid w:val="009B10D2"/>
    <w:rsid w:val="009B1397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83A"/>
    <w:rsid w:val="009B4DFF"/>
    <w:rsid w:val="009B4EF7"/>
    <w:rsid w:val="009B5D07"/>
    <w:rsid w:val="009B5E1D"/>
    <w:rsid w:val="009B63A5"/>
    <w:rsid w:val="009B65E6"/>
    <w:rsid w:val="009B6601"/>
    <w:rsid w:val="009B6ABF"/>
    <w:rsid w:val="009B6E5A"/>
    <w:rsid w:val="009B7051"/>
    <w:rsid w:val="009B7123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669"/>
    <w:rsid w:val="009C1683"/>
    <w:rsid w:val="009C1906"/>
    <w:rsid w:val="009C1AB5"/>
    <w:rsid w:val="009C1F73"/>
    <w:rsid w:val="009C2168"/>
    <w:rsid w:val="009C23E1"/>
    <w:rsid w:val="009C29D5"/>
    <w:rsid w:val="009C3092"/>
    <w:rsid w:val="009C3438"/>
    <w:rsid w:val="009C346B"/>
    <w:rsid w:val="009C36E5"/>
    <w:rsid w:val="009C383D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84A"/>
    <w:rsid w:val="009C5AA8"/>
    <w:rsid w:val="009C6357"/>
    <w:rsid w:val="009C688F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20D4"/>
    <w:rsid w:val="009D26DC"/>
    <w:rsid w:val="009D28CA"/>
    <w:rsid w:val="009D2AC6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B32"/>
    <w:rsid w:val="009D7D3A"/>
    <w:rsid w:val="009D7F45"/>
    <w:rsid w:val="009D7FE7"/>
    <w:rsid w:val="009E0280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A38"/>
    <w:rsid w:val="009E2D9A"/>
    <w:rsid w:val="009E3218"/>
    <w:rsid w:val="009E333F"/>
    <w:rsid w:val="009E38DD"/>
    <w:rsid w:val="009E400B"/>
    <w:rsid w:val="009E40E1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644"/>
    <w:rsid w:val="009F0672"/>
    <w:rsid w:val="009F0C22"/>
    <w:rsid w:val="009F0FCB"/>
    <w:rsid w:val="009F0FE2"/>
    <w:rsid w:val="009F11A0"/>
    <w:rsid w:val="009F14E8"/>
    <w:rsid w:val="009F1688"/>
    <w:rsid w:val="009F189F"/>
    <w:rsid w:val="009F2184"/>
    <w:rsid w:val="009F2299"/>
    <w:rsid w:val="009F245B"/>
    <w:rsid w:val="009F247C"/>
    <w:rsid w:val="009F24F5"/>
    <w:rsid w:val="009F25D1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B0F"/>
    <w:rsid w:val="009F6D07"/>
    <w:rsid w:val="009F6D8F"/>
    <w:rsid w:val="009F6E83"/>
    <w:rsid w:val="009F6EFA"/>
    <w:rsid w:val="009F74B4"/>
    <w:rsid w:val="009F7877"/>
    <w:rsid w:val="00A000F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625"/>
    <w:rsid w:val="00A06636"/>
    <w:rsid w:val="00A06D29"/>
    <w:rsid w:val="00A06D42"/>
    <w:rsid w:val="00A06D65"/>
    <w:rsid w:val="00A070AF"/>
    <w:rsid w:val="00A070FF"/>
    <w:rsid w:val="00A07310"/>
    <w:rsid w:val="00A07422"/>
    <w:rsid w:val="00A0760F"/>
    <w:rsid w:val="00A07617"/>
    <w:rsid w:val="00A07832"/>
    <w:rsid w:val="00A07837"/>
    <w:rsid w:val="00A0798D"/>
    <w:rsid w:val="00A07BB1"/>
    <w:rsid w:val="00A10146"/>
    <w:rsid w:val="00A10496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6D7"/>
    <w:rsid w:val="00A20A68"/>
    <w:rsid w:val="00A20AF0"/>
    <w:rsid w:val="00A21295"/>
    <w:rsid w:val="00A212D8"/>
    <w:rsid w:val="00A213CC"/>
    <w:rsid w:val="00A21674"/>
    <w:rsid w:val="00A219D4"/>
    <w:rsid w:val="00A21B75"/>
    <w:rsid w:val="00A2222D"/>
    <w:rsid w:val="00A22840"/>
    <w:rsid w:val="00A22913"/>
    <w:rsid w:val="00A22F75"/>
    <w:rsid w:val="00A2384A"/>
    <w:rsid w:val="00A2397D"/>
    <w:rsid w:val="00A23FA3"/>
    <w:rsid w:val="00A24525"/>
    <w:rsid w:val="00A2497F"/>
    <w:rsid w:val="00A25090"/>
    <w:rsid w:val="00A25569"/>
    <w:rsid w:val="00A257A3"/>
    <w:rsid w:val="00A2597A"/>
    <w:rsid w:val="00A25A38"/>
    <w:rsid w:val="00A26425"/>
    <w:rsid w:val="00A264A0"/>
    <w:rsid w:val="00A265E6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9A7"/>
    <w:rsid w:val="00A309C6"/>
    <w:rsid w:val="00A30B6A"/>
    <w:rsid w:val="00A30DF6"/>
    <w:rsid w:val="00A30E3E"/>
    <w:rsid w:val="00A30E90"/>
    <w:rsid w:val="00A30F83"/>
    <w:rsid w:val="00A3137D"/>
    <w:rsid w:val="00A31580"/>
    <w:rsid w:val="00A31924"/>
    <w:rsid w:val="00A31C21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942"/>
    <w:rsid w:val="00A35977"/>
    <w:rsid w:val="00A35BD3"/>
    <w:rsid w:val="00A35C10"/>
    <w:rsid w:val="00A3644B"/>
    <w:rsid w:val="00A369DA"/>
    <w:rsid w:val="00A36A8D"/>
    <w:rsid w:val="00A36C8B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441F"/>
    <w:rsid w:val="00A446AD"/>
    <w:rsid w:val="00A44740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942"/>
    <w:rsid w:val="00A63E62"/>
    <w:rsid w:val="00A63EB6"/>
    <w:rsid w:val="00A64631"/>
    <w:rsid w:val="00A648A7"/>
    <w:rsid w:val="00A65078"/>
    <w:rsid w:val="00A651CB"/>
    <w:rsid w:val="00A652F4"/>
    <w:rsid w:val="00A655E8"/>
    <w:rsid w:val="00A6569E"/>
    <w:rsid w:val="00A659EA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76"/>
    <w:rsid w:val="00A704AC"/>
    <w:rsid w:val="00A706BC"/>
    <w:rsid w:val="00A70835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DFF"/>
    <w:rsid w:val="00A71FB4"/>
    <w:rsid w:val="00A72126"/>
    <w:rsid w:val="00A7227E"/>
    <w:rsid w:val="00A7284F"/>
    <w:rsid w:val="00A72D9B"/>
    <w:rsid w:val="00A73346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6110"/>
    <w:rsid w:val="00A762A1"/>
    <w:rsid w:val="00A770E9"/>
    <w:rsid w:val="00A77389"/>
    <w:rsid w:val="00A774AF"/>
    <w:rsid w:val="00A7769C"/>
    <w:rsid w:val="00A7770D"/>
    <w:rsid w:val="00A778D4"/>
    <w:rsid w:val="00A77968"/>
    <w:rsid w:val="00A77A93"/>
    <w:rsid w:val="00A77E85"/>
    <w:rsid w:val="00A77EAB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406D"/>
    <w:rsid w:val="00A84078"/>
    <w:rsid w:val="00A84255"/>
    <w:rsid w:val="00A84679"/>
    <w:rsid w:val="00A8471D"/>
    <w:rsid w:val="00A847F2"/>
    <w:rsid w:val="00A848F4"/>
    <w:rsid w:val="00A84C9E"/>
    <w:rsid w:val="00A84F4D"/>
    <w:rsid w:val="00A85094"/>
    <w:rsid w:val="00A8551C"/>
    <w:rsid w:val="00A85D25"/>
    <w:rsid w:val="00A862E1"/>
    <w:rsid w:val="00A8637F"/>
    <w:rsid w:val="00A86AF9"/>
    <w:rsid w:val="00A86B27"/>
    <w:rsid w:val="00A86B55"/>
    <w:rsid w:val="00A86C49"/>
    <w:rsid w:val="00A86D78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54F"/>
    <w:rsid w:val="00A9668B"/>
    <w:rsid w:val="00A9700C"/>
    <w:rsid w:val="00A9713F"/>
    <w:rsid w:val="00A97841"/>
    <w:rsid w:val="00A97AEE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EB9"/>
    <w:rsid w:val="00AA4273"/>
    <w:rsid w:val="00AA44C1"/>
    <w:rsid w:val="00AA463F"/>
    <w:rsid w:val="00AA4A6A"/>
    <w:rsid w:val="00AA4BEA"/>
    <w:rsid w:val="00AA5100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FF0"/>
    <w:rsid w:val="00AB0099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2003"/>
    <w:rsid w:val="00AB2178"/>
    <w:rsid w:val="00AB242B"/>
    <w:rsid w:val="00AB24E1"/>
    <w:rsid w:val="00AB2639"/>
    <w:rsid w:val="00AB27B5"/>
    <w:rsid w:val="00AB2E22"/>
    <w:rsid w:val="00AB32F6"/>
    <w:rsid w:val="00AB33AA"/>
    <w:rsid w:val="00AB3425"/>
    <w:rsid w:val="00AB3D6F"/>
    <w:rsid w:val="00AB3F8D"/>
    <w:rsid w:val="00AB40D8"/>
    <w:rsid w:val="00AB432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580"/>
    <w:rsid w:val="00AC571C"/>
    <w:rsid w:val="00AC5DF1"/>
    <w:rsid w:val="00AC5EF8"/>
    <w:rsid w:val="00AC5F62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EFE"/>
    <w:rsid w:val="00AD5D79"/>
    <w:rsid w:val="00AD636B"/>
    <w:rsid w:val="00AD63B9"/>
    <w:rsid w:val="00AD6445"/>
    <w:rsid w:val="00AD65C5"/>
    <w:rsid w:val="00AD6640"/>
    <w:rsid w:val="00AD6737"/>
    <w:rsid w:val="00AD6955"/>
    <w:rsid w:val="00AD69E0"/>
    <w:rsid w:val="00AD6AED"/>
    <w:rsid w:val="00AD6B42"/>
    <w:rsid w:val="00AD6E2D"/>
    <w:rsid w:val="00AD6E4D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495"/>
    <w:rsid w:val="00AE1593"/>
    <w:rsid w:val="00AE16A7"/>
    <w:rsid w:val="00AE207E"/>
    <w:rsid w:val="00AE23A6"/>
    <w:rsid w:val="00AE2A43"/>
    <w:rsid w:val="00AE2EE4"/>
    <w:rsid w:val="00AE326D"/>
    <w:rsid w:val="00AE34EA"/>
    <w:rsid w:val="00AE35B2"/>
    <w:rsid w:val="00AE3833"/>
    <w:rsid w:val="00AE3C73"/>
    <w:rsid w:val="00AE3CBD"/>
    <w:rsid w:val="00AE404F"/>
    <w:rsid w:val="00AE43C0"/>
    <w:rsid w:val="00AE461A"/>
    <w:rsid w:val="00AE47A5"/>
    <w:rsid w:val="00AE4A4B"/>
    <w:rsid w:val="00AE4AFF"/>
    <w:rsid w:val="00AE4BC0"/>
    <w:rsid w:val="00AE4F6D"/>
    <w:rsid w:val="00AE5927"/>
    <w:rsid w:val="00AE5B10"/>
    <w:rsid w:val="00AE611A"/>
    <w:rsid w:val="00AE6606"/>
    <w:rsid w:val="00AE6AB6"/>
    <w:rsid w:val="00AE7142"/>
    <w:rsid w:val="00AE7792"/>
    <w:rsid w:val="00AE788D"/>
    <w:rsid w:val="00AE7C71"/>
    <w:rsid w:val="00AE7D3A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940"/>
    <w:rsid w:val="00AF29A8"/>
    <w:rsid w:val="00AF2A16"/>
    <w:rsid w:val="00AF2B63"/>
    <w:rsid w:val="00AF2C34"/>
    <w:rsid w:val="00AF2CA9"/>
    <w:rsid w:val="00AF2E1F"/>
    <w:rsid w:val="00AF32E3"/>
    <w:rsid w:val="00AF380E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33B"/>
    <w:rsid w:val="00AF6EEC"/>
    <w:rsid w:val="00AF720B"/>
    <w:rsid w:val="00AF73EF"/>
    <w:rsid w:val="00AF768B"/>
    <w:rsid w:val="00AF7B64"/>
    <w:rsid w:val="00AF7D68"/>
    <w:rsid w:val="00B0002E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EE2"/>
    <w:rsid w:val="00B0234F"/>
    <w:rsid w:val="00B024C0"/>
    <w:rsid w:val="00B02A1F"/>
    <w:rsid w:val="00B02B4A"/>
    <w:rsid w:val="00B02D52"/>
    <w:rsid w:val="00B03017"/>
    <w:rsid w:val="00B0305C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96A"/>
    <w:rsid w:val="00B05E49"/>
    <w:rsid w:val="00B05FD2"/>
    <w:rsid w:val="00B06087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BB9"/>
    <w:rsid w:val="00B13E13"/>
    <w:rsid w:val="00B13F8A"/>
    <w:rsid w:val="00B1425F"/>
    <w:rsid w:val="00B14878"/>
    <w:rsid w:val="00B1497C"/>
    <w:rsid w:val="00B14B63"/>
    <w:rsid w:val="00B154D1"/>
    <w:rsid w:val="00B15686"/>
    <w:rsid w:val="00B15AD7"/>
    <w:rsid w:val="00B15BAA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AF9"/>
    <w:rsid w:val="00B24EB0"/>
    <w:rsid w:val="00B250CA"/>
    <w:rsid w:val="00B25229"/>
    <w:rsid w:val="00B25346"/>
    <w:rsid w:val="00B25457"/>
    <w:rsid w:val="00B257A7"/>
    <w:rsid w:val="00B25B08"/>
    <w:rsid w:val="00B26296"/>
    <w:rsid w:val="00B26395"/>
    <w:rsid w:val="00B265A8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DEA"/>
    <w:rsid w:val="00B3046B"/>
    <w:rsid w:val="00B304B1"/>
    <w:rsid w:val="00B30776"/>
    <w:rsid w:val="00B3082D"/>
    <w:rsid w:val="00B30832"/>
    <w:rsid w:val="00B308F5"/>
    <w:rsid w:val="00B30A1E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86"/>
    <w:rsid w:val="00B3346F"/>
    <w:rsid w:val="00B3390D"/>
    <w:rsid w:val="00B340D9"/>
    <w:rsid w:val="00B3473D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53D"/>
    <w:rsid w:val="00B41554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BA8"/>
    <w:rsid w:val="00B43C82"/>
    <w:rsid w:val="00B44324"/>
    <w:rsid w:val="00B4434A"/>
    <w:rsid w:val="00B448DF"/>
    <w:rsid w:val="00B44A04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3DA"/>
    <w:rsid w:val="00B5647E"/>
    <w:rsid w:val="00B564F8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D26"/>
    <w:rsid w:val="00B612B2"/>
    <w:rsid w:val="00B612B9"/>
    <w:rsid w:val="00B61388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F59"/>
    <w:rsid w:val="00B64F81"/>
    <w:rsid w:val="00B64FAC"/>
    <w:rsid w:val="00B650DC"/>
    <w:rsid w:val="00B6544B"/>
    <w:rsid w:val="00B656B7"/>
    <w:rsid w:val="00B65A66"/>
    <w:rsid w:val="00B65CB6"/>
    <w:rsid w:val="00B65CBD"/>
    <w:rsid w:val="00B65EE1"/>
    <w:rsid w:val="00B66163"/>
    <w:rsid w:val="00B6646D"/>
    <w:rsid w:val="00B665E0"/>
    <w:rsid w:val="00B665F9"/>
    <w:rsid w:val="00B66836"/>
    <w:rsid w:val="00B6694B"/>
    <w:rsid w:val="00B66A29"/>
    <w:rsid w:val="00B66AF9"/>
    <w:rsid w:val="00B66CE8"/>
    <w:rsid w:val="00B67062"/>
    <w:rsid w:val="00B67444"/>
    <w:rsid w:val="00B67647"/>
    <w:rsid w:val="00B677DB"/>
    <w:rsid w:val="00B67B8A"/>
    <w:rsid w:val="00B67E67"/>
    <w:rsid w:val="00B67F1F"/>
    <w:rsid w:val="00B70425"/>
    <w:rsid w:val="00B7043B"/>
    <w:rsid w:val="00B7070F"/>
    <w:rsid w:val="00B707FD"/>
    <w:rsid w:val="00B70983"/>
    <w:rsid w:val="00B70A2C"/>
    <w:rsid w:val="00B70C64"/>
    <w:rsid w:val="00B70D6E"/>
    <w:rsid w:val="00B71103"/>
    <w:rsid w:val="00B71226"/>
    <w:rsid w:val="00B71425"/>
    <w:rsid w:val="00B71833"/>
    <w:rsid w:val="00B71A0D"/>
    <w:rsid w:val="00B71EAD"/>
    <w:rsid w:val="00B7273D"/>
    <w:rsid w:val="00B72856"/>
    <w:rsid w:val="00B72D5B"/>
    <w:rsid w:val="00B73121"/>
    <w:rsid w:val="00B73218"/>
    <w:rsid w:val="00B733BB"/>
    <w:rsid w:val="00B7382D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66F7"/>
    <w:rsid w:val="00B768F1"/>
    <w:rsid w:val="00B76E0D"/>
    <w:rsid w:val="00B770A8"/>
    <w:rsid w:val="00B7776C"/>
    <w:rsid w:val="00B778AA"/>
    <w:rsid w:val="00B77914"/>
    <w:rsid w:val="00B779AD"/>
    <w:rsid w:val="00B77A87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E0"/>
    <w:rsid w:val="00B8185E"/>
    <w:rsid w:val="00B81B3F"/>
    <w:rsid w:val="00B820A8"/>
    <w:rsid w:val="00B820C8"/>
    <w:rsid w:val="00B820DD"/>
    <w:rsid w:val="00B821A9"/>
    <w:rsid w:val="00B8251F"/>
    <w:rsid w:val="00B82BAE"/>
    <w:rsid w:val="00B82C7A"/>
    <w:rsid w:val="00B82DA9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5D7"/>
    <w:rsid w:val="00B8572F"/>
    <w:rsid w:val="00B859A8"/>
    <w:rsid w:val="00B85B0E"/>
    <w:rsid w:val="00B86148"/>
    <w:rsid w:val="00B86BCA"/>
    <w:rsid w:val="00B86C6E"/>
    <w:rsid w:val="00B86ECC"/>
    <w:rsid w:val="00B8701A"/>
    <w:rsid w:val="00B873D3"/>
    <w:rsid w:val="00B87993"/>
    <w:rsid w:val="00B879F0"/>
    <w:rsid w:val="00B87CE2"/>
    <w:rsid w:val="00B87F44"/>
    <w:rsid w:val="00B9084F"/>
    <w:rsid w:val="00B9098D"/>
    <w:rsid w:val="00B90DDE"/>
    <w:rsid w:val="00B91711"/>
    <w:rsid w:val="00B91B6C"/>
    <w:rsid w:val="00B91BA5"/>
    <w:rsid w:val="00B91C5C"/>
    <w:rsid w:val="00B91F49"/>
    <w:rsid w:val="00B920BF"/>
    <w:rsid w:val="00B92827"/>
    <w:rsid w:val="00B92F34"/>
    <w:rsid w:val="00B931E3"/>
    <w:rsid w:val="00B93982"/>
    <w:rsid w:val="00B93B6B"/>
    <w:rsid w:val="00B942B0"/>
    <w:rsid w:val="00B942BD"/>
    <w:rsid w:val="00B946EA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D7"/>
    <w:rsid w:val="00BA0B7F"/>
    <w:rsid w:val="00BA0E98"/>
    <w:rsid w:val="00BA10CC"/>
    <w:rsid w:val="00BA111D"/>
    <w:rsid w:val="00BA15F1"/>
    <w:rsid w:val="00BA16B0"/>
    <w:rsid w:val="00BA17FF"/>
    <w:rsid w:val="00BA1936"/>
    <w:rsid w:val="00BA21DD"/>
    <w:rsid w:val="00BA2219"/>
    <w:rsid w:val="00BA25DD"/>
    <w:rsid w:val="00BA27A8"/>
    <w:rsid w:val="00BA2965"/>
    <w:rsid w:val="00BA2B26"/>
    <w:rsid w:val="00BA2ECC"/>
    <w:rsid w:val="00BA2FEB"/>
    <w:rsid w:val="00BA3257"/>
    <w:rsid w:val="00BA3294"/>
    <w:rsid w:val="00BA32BF"/>
    <w:rsid w:val="00BA34FA"/>
    <w:rsid w:val="00BA3545"/>
    <w:rsid w:val="00BA3CBA"/>
    <w:rsid w:val="00BA3EB0"/>
    <w:rsid w:val="00BA454C"/>
    <w:rsid w:val="00BA4921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B0002"/>
    <w:rsid w:val="00BB00CB"/>
    <w:rsid w:val="00BB033F"/>
    <w:rsid w:val="00BB03A4"/>
    <w:rsid w:val="00BB04F6"/>
    <w:rsid w:val="00BB08C5"/>
    <w:rsid w:val="00BB17F0"/>
    <w:rsid w:val="00BB19D4"/>
    <w:rsid w:val="00BB1DB0"/>
    <w:rsid w:val="00BB2038"/>
    <w:rsid w:val="00BB2185"/>
    <w:rsid w:val="00BB23E4"/>
    <w:rsid w:val="00BB25A3"/>
    <w:rsid w:val="00BB2F68"/>
    <w:rsid w:val="00BB2FE7"/>
    <w:rsid w:val="00BB3458"/>
    <w:rsid w:val="00BB3474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93A"/>
    <w:rsid w:val="00BB69E3"/>
    <w:rsid w:val="00BB7134"/>
    <w:rsid w:val="00BB7147"/>
    <w:rsid w:val="00BB7161"/>
    <w:rsid w:val="00BB766E"/>
    <w:rsid w:val="00BB7AAF"/>
    <w:rsid w:val="00BB7D71"/>
    <w:rsid w:val="00BB7DD5"/>
    <w:rsid w:val="00BB7F4A"/>
    <w:rsid w:val="00BC013B"/>
    <w:rsid w:val="00BC022D"/>
    <w:rsid w:val="00BC02A1"/>
    <w:rsid w:val="00BC0618"/>
    <w:rsid w:val="00BC077E"/>
    <w:rsid w:val="00BC0824"/>
    <w:rsid w:val="00BC0D03"/>
    <w:rsid w:val="00BC0EAA"/>
    <w:rsid w:val="00BC128A"/>
    <w:rsid w:val="00BC147C"/>
    <w:rsid w:val="00BC1A6B"/>
    <w:rsid w:val="00BC2093"/>
    <w:rsid w:val="00BC24D4"/>
    <w:rsid w:val="00BC291C"/>
    <w:rsid w:val="00BC340D"/>
    <w:rsid w:val="00BC35E8"/>
    <w:rsid w:val="00BC37B3"/>
    <w:rsid w:val="00BC3E5D"/>
    <w:rsid w:val="00BC3F0E"/>
    <w:rsid w:val="00BC3F25"/>
    <w:rsid w:val="00BC428F"/>
    <w:rsid w:val="00BC4498"/>
    <w:rsid w:val="00BC4506"/>
    <w:rsid w:val="00BC4706"/>
    <w:rsid w:val="00BC541A"/>
    <w:rsid w:val="00BC542F"/>
    <w:rsid w:val="00BC555E"/>
    <w:rsid w:val="00BC56B3"/>
    <w:rsid w:val="00BC5FF3"/>
    <w:rsid w:val="00BC616D"/>
    <w:rsid w:val="00BC63B4"/>
    <w:rsid w:val="00BC6C90"/>
    <w:rsid w:val="00BC6D32"/>
    <w:rsid w:val="00BC6D3F"/>
    <w:rsid w:val="00BC6D54"/>
    <w:rsid w:val="00BC6FCA"/>
    <w:rsid w:val="00BC71EE"/>
    <w:rsid w:val="00BC7280"/>
    <w:rsid w:val="00BC72D2"/>
    <w:rsid w:val="00BC7794"/>
    <w:rsid w:val="00BC7D2F"/>
    <w:rsid w:val="00BD0041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E7C"/>
    <w:rsid w:val="00BD514D"/>
    <w:rsid w:val="00BD5B0A"/>
    <w:rsid w:val="00BD5B99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469"/>
    <w:rsid w:val="00BD75FE"/>
    <w:rsid w:val="00BD7A82"/>
    <w:rsid w:val="00BE01A7"/>
    <w:rsid w:val="00BE0539"/>
    <w:rsid w:val="00BE06ED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AC8"/>
    <w:rsid w:val="00BE5B7B"/>
    <w:rsid w:val="00BE5CC3"/>
    <w:rsid w:val="00BE5CEC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F"/>
    <w:rsid w:val="00BF0222"/>
    <w:rsid w:val="00BF07FA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CCA"/>
    <w:rsid w:val="00BF33EB"/>
    <w:rsid w:val="00BF3993"/>
    <w:rsid w:val="00BF39C1"/>
    <w:rsid w:val="00BF3B65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DD2"/>
    <w:rsid w:val="00C10F15"/>
    <w:rsid w:val="00C11065"/>
    <w:rsid w:val="00C11188"/>
    <w:rsid w:val="00C1131B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917"/>
    <w:rsid w:val="00C1399F"/>
    <w:rsid w:val="00C13E51"/>
    <w:rsid w:val="00C14118"/>
    <w:rsid w:val="00C14359"/>
    <w:rsid w:val="00C14534"/>
    <w:rsid w:val="00C147CE"/>
    <w:rsid w:val="00C148FC"/>
    <w:rsid w:val="00C14B96"/>
    <w:rsid w:val="00C14D33"/>
    <w:rsid w:val="00C14FB1"/>
    <w:rsid w:val="00C150B8"/>
    <w:rsid w:val="00C15191"/>
    <w:rsid w:val="00C152F7"/>
    <w:rsid w:val="00C156E4"/>
    <w:rsid w:val="00C15798"/>
    <w:rsid w:val="00C15961"/>
    <w:rsid w:val="00C15AD2"/>
    <w:rsid w:val="00C15BD7"/>
    <w:rsid w:val="00C15ED9"/>
    <w:rsid w:val="00C16274"/>
    <w:rsid w:val="00C16415"/>
    <w:rsid w:val="00C1685F"/>
    <w:rsid w:val="00C16D76"/>
    <w:rsid w:val="00C16E81"/>
    <w:rsid w:val="00C16F8E"/>
    <w:rsid w:val="00C1707F"/>
    <w:rsid w:val="00C171E6"/>
    <w:rsid w:val="00C17377"/>
    <w:rsid w:val="00C176E9"/>
    <w:rsid w:val="00C17706"/>
    <w:rsid w:val="00C177C9"/>
    <w:rsid w:val="00C1797D"/>
    <w:rsid w:val="00C17D44"/>
    <w:rsid w:val="00C17E81"/>
    <w:rsid w:val="00C20096"/>
    <w:rsid w:val="00C20321"/>
    <w:rsid w:val="00C2092D"/>
    <w:rsid w:val="00C20D35"/>
    <w:rsid w:val="00C20D8A"/>
    <w:rsid w:val="00C2120E"/>
    <w:rsid w:val="00C212DB"/>
    <w:rsid w:val="00C21739"/>
    <w:rsid w:val="00C217CF"/>
    <w:rsid w:val="00C2180F"/>
    <w:rsid w:val="00C21A55"/>
    <w:rsid w:val="00C21D2B"/>
    <w:rsid w:val="00C225A8"/>
    <w:rsid w:val="00C22790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6E8"/>
    <w:rsid w:val="00C24D8E"/>
    <w:rsid w:val="00C25046"/>
    <w:rsid w:val="00C252EC"/>
    <w:rsid w:val="00C25528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92D"/>
    <w:rsid w:val="00C27ECA"/>
    <w:rsid w:val="00C30100"/>
    <w:rsid w:val="00C3050C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2309"/>
    <w:rsid w:val="00C3280A"/>
    <w:rsid w:val="00C32C4B"/>
    <w:rsid w:val="00C3334C"/>
    <w:rsid w:val="00C33C28"/>
    <w:rsid w:val="00C3458F"/>
    <w:rsid w:val="00C347C1"/>
    <w:rsid w:val="00C347D7"/>
    <w:rsid w:val="00C349D6"/>
    <w:rsid w:val="00C34CB1"/>
    <w:rsid w:val="00C35080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A83"/>
    <w:rsid w:val="00C44CCF"/>
    <w:rsid w:val="00C44F12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B86"/>
    <w:rsid w:val="00C51E12"/>
    <w:rsid w:val="00C51EFC"/>
    <w:rsid w:val="00C520FD"/>
    <w:rsid w:val="00C52313"/>
    <w:rsid w:val="00C525A2"/>
    <w:rsid w:val="00C5287E"/>
    <w:rsid w:val="00C52B5D"/>
    <w:rsid w:val="00C52BEA"/>
    <w:rsid w:val="00C53064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D96"/>
    <w:rsid w:val="00C56300"/>
    <w:rsid w:val="00C564DA"/>
    <w:rsid w:val="00C56855"/>
    <w:rsid w:val="00C56B4F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6B3"/>
    <w:rsid w:val="00C627CA"/>
    <w:rsid w:val="00C629AA"/>
    <w:rsid w:val="00C62CF9"/>
    <w:rsid w:val="00C62D97"/>
    <w:rsid w:val="00C63181"/>
    <w:rsid w:val="00C63AAD"/>
    <w:rsid w:val="00C63B20"/>
    <w:rsid w:val="00C63B4A"/>
    <w:rsid w:val="00C63CF2"/>
    <w:rsid w:val="00C63DE5"/>
    <w:rsid w:val="00C641A2"/>
    <w:rsid w:val="00C642F8"/>
    <w:rsid w:val="00C6432A"/>
    <w:rsid w:val="00C644CB"/>
    <w:rsid w:val="00C6456B"/>
    <w:rsid w:val="00C64AC5"/>
    <w:rsid w:val="00C64AF8"/>
    <w:rsid w:val="00C6551D"/>
    <w:rsid w:val="00C65716"/>
    <w:rsid w:val="00C65DDD"/>
    <w:rsid w:val="00C65EB9"/>
    <w:rsid w:val="00C65EBC"/>
    <w:rsid w:val="00C65FE4"/>
    <w:rsid w:val="00C660DF"/>
    <w:rsid w:val="00C66EC5"/>
    <w:rsid w:val="00C66F4D"/>
    <w:rsid w:val="00C6739A"/>
    <w:rsid w:val="00C673C0"/>
    <w:rsid w:val="00C675E4"/>
    <w:rsid w:val="00C676F8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8F6"/>
    <w:rsid w:val="00C73C77"/>
    <w:rsid w:val="00C7448B"/>
    <w:rsid w:val="00C74599"/>
    <w:rsid w:val="00C74689"/>
    <w:rsid w:val="00C74DDD"/>
    <w:rsid w:val="00C750B8"/>
    <w:rsid w:val="00C752A4"/>
    <w:rsid w:val="00C755BF"/>
    <w:rsid w:val="00C75820"/>
    <w:rsid w:val="00C75A56"/>
    <w:rsid w:val="00C75E51"/>
    <w:rsid w:val="00C75FAE"/>
    <w:rsid w:val="00C762F8"/>
    <w:rsid w:val="00C764D6"/>
    <w:rsid w:val="00C773A4"/>
    <w:rsid w:val="00C775F3"/>
    <w:rsid w:val="00C77604"/>
    <w:rsid w:val="00C7785C"/>
    <w:rsid w:val="00C7791B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2076"/>
    <w:rsid w:val="00C825C8"/>
    <w:rsid w:val="00C8271F"/>
    <w:rsid w:val="00C82971"/>
    <w:rsid w:val="00C82E5B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70"/>
    <w:rsid w:val="00C86511"/>
    <w:rsid w:val="00C86ECC"/>
    <w:rsid w:val="00C87016"/>
    <w:rsid w:val="00C876C3"/>
    <w:rsid w:val="00C879DF"/>
    <w:rsid w:val="00C87C08"/>
    <w:rsid w:val="00C87F3E"/>
    <w:rsid w:val="00C87F6F"/>
    <w:rsid w:val="00C90793"/>
    <w:rsid w:val="00C90AA5"/>
    <w:rsid w:val="00C90B39"/>
    <w:rsid w:val="00C90C24"/>
    <w:rsid w:val="00C910B6"/>
    <w:rsid w:val="00C91630"/>
    <w:rsid w:val="00C91AD4"/>
    <w:rsid w:val="00C91FBE"/>
    <w:rsid w:val="00C92640"/>
    <w:rsid w:val="00C9278F"/>
    <w:rsid w:val="00C92A9A"/>
    <w:rsid w:val="00C92F24"/>
    <w:rsid w:val="00C9309A"/>
    <w:rsid w:val="00C93A03"/>
    <w:rsid w:val="00C93AC3"/>
    <w:rsid w:val="00C941FA"/>
    <w:rsid w:val="00C9434E"/>
    <w:rsid w:val="00C94413"/>
    <w:rsid w:val="00C94420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4C5"/>
    <w:rsid w:val="00C976B6"/>
    <w:rsid w:val="00C97FCC"/>
    <w:rsid w:val="00CA083C"/>
    <w:rsid w:val="00CA09E1"/>
    <w:rsid w:val="00CA0AC1"/>
    <w:rsid w:val="00CA0FEC"/>
    <w:rsid w:val="00CA1099"/>
    <w:rsid w:val="00CA12C5"/>
    <w:rsid w:val="00CA13C6"/>
    <w:rsid w:val="00CA17B6"/>
    <w:rsid w:val="00CA1AC1"/>
    <w:rsid w:val="00CA1BA1"/>
    <w:rsid w:val="00CA1BF7"/>
    <w:rsid w:val="00CA1C09"/>
    <w:rsid w:val="00CA20DA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C5A"/>
    <w:rsid w:val="00CA5E5B"/>
    <w:rsid w:val="00CA5F42"/>
    <w:rsid w:val="00CA647C"/>
    <w:rsid w:val="00CA65B0"/>
    <w:rsid w:val="00CA661A"/>
    <w:rsid w:val="00CA6B99"/>
    <w:rsid w:val="00CA6C34"/>
    <w:rsid w:val="00CA733D"/>
    <w:rsid w:val="00CA77E9"/>
    <w:rsid w:val="00CA7828"/>
    <w:rsid w:val="00CA7D34"/>
    <w:rsid w:val="00CB00D1"/>
    <w:rsid w:val="00CB0174"/>
    <w:rsid w:val="00CB02AF"/>
    <w:rsid w:val="00CB0317"/>
    <w:rsid w:val="00CB04EF"/>
    <w:rsid w:val="00CB050A"/>
    <w:rsid w:val="00CB06CD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4210"/>
    <w:rsid w:val="00CB431C"/>
    <w:rsid w:val="00CB432D"/>
    <w:rsid w:val="00CB4389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FBE"/>
    <w:rsid w:val="00CB5FD7"/>
    <w:rsid w:val="00CB5FF5"/>
    <w:rsid w:val="00CB6349"/>
    <w:rsid w:val="00CB666B"/>
    <w:rsid w:val="00CB688F"/>
    <w:rsid w:val="00CB6895"/>
    <w:rsid w:val="00CB77B6"/>
    <w:rsid w:val="00CB79D0"/>
    <w:rsid w:val="00CB7AC8"/>
    <w:rsid w:val="00CB7D11"/>
    <w:rsid w:val="00CC0092"/>
    <w:rsid w:val="00CC0947"/>
    <w:rsid w:val="00CC0C26"/>
    <w:rsid w:val="00CC0FBC"/>
    <w:rsid w:val="00CC11FC"/>
    <w:rsid w:val="00CC12F8"/>
    <w:rsid w:val="00CC1A4F"/>
    <w:rsid w:val="00CC1B02"/>
    <w:rsid w:val="00CC1D49"/>
    <w:rsid w:val="00CC1D77"/>
    <w:rsid w:val="00CC1DE8"/>
    <w:rsid w:val="00CC22B5"/>
    <w:rsid w:val="00CC2762"/>
    <w:rsid w:val="00CC28C7"/>
    <w:rsid w:val="00CC2C0D"/>
    <w:rsid w:val="00CC2DC1"/>
    <w:rsid w:val="00CC2EA8"/>
    <w:rsid w:val="00CC3539"/>
    <w:rsid w:val="00CC3749"/>
    <w:rsid w:val="00CC3B31"/>
    <w:rsid w:val="00CC3DB8"/>
    <w:rsid w:val="00CC46DD"/>
    <w:rsid w:val="00CC4C0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D27"/>
    <w:rsid w:val="00CC6D65"/>
    <w:rsid w:val="00CC6E2B"/>
    <w:rsid w:val="00CC6FB2"/>
    <w:rsid w:val="00CC79B3"/>
    <w:rsid w:val="00CC7E87"/>
    <w:rsid w:val="00CD023F"/>
    <w:rsid w:val="00CD0A66"/>
    <w:rsid w:val="00CD1196"/>
    <w:rsid w:val="00CD170B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F"/>
    <w:rsid w:val="00CD2C41"/>
    <w:rsid w:val="00CD309C"/>
    <w:rsid w:val="00CD3223"/>
    <w:rsid w:val="00CD342A"/>
    <w:rsid w:val="00CD3751"/>
    <w:rsid w:val="00CD3F33"/>
    <w:rsid w:val="00CD3F9B"/>
    <w:rsid w:val="00CD3FFC"/>
    <w:rsid w:val="00CD4BDB"/>
    <w:rsid w:val="00CD4CD1"/>
    <w:rsid w:val="00CD4D84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D63"/>
    <w:rsid w:val="00CD77A0"/>
    <w:rsid w:val="00CD788C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BC2"/>
    <w:rsid w:val="00CE4EB5"/>
    <w:rsid w:val="00CE5DD6"/>
    <w:rsid w:val="00CE5ED3"/>
    <w:rsid w:val="00CE668D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D07"/>
    <w:rsid w:val="00CF13B3"/>
    <w:rsid w:val="00CF17A2"/>
    <w:rsid w:val="00CF17FA"/>
    <w:rsid w:val="00CF1933"/>
    <w:rsid w:val="00CF19EF"/>
    <w:rsid w:val="00CF1B13"/>
    <w:rsid w:val="00CF1BD4"/>
    <w:rsid w:val="00CF1DE8"/>
    <w:rsid w:val="00CF1FD4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F9B"/>
    <w:rsid w:val="00D0103C"/>
    <w:rsid w:val="00D0107B"/>
    <w:rsid w:val="00D01172"/>
    <w:rsid w:val="00D01802"/>
    <w:rsid w:val="00D018D2"/>
    <w:rsid w:val="00D01ABE"/>
    <w:rsid w:val="00D0240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B4D"/>
    <w:rsid w:val="00D03C3F"/>
    <w:rsid w:val="00D03D9F"/>
    <w:rsid w:val="00D03F84"/>
    <w:rsid w:val="00D04E2D"/>
    <w:rsid w:val="00D04E3E"/>
    <w:rsid w:val="00D0507B"/>
    <w:rsid w:val="00D05781"/>
    <w:rsid w:val="00D05E09"/>
    <w:rsid w:val="00D05E1A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3BE"/>
    <w:rsid w:val="00D126DB"/>
    <w:rsid w:val="00D126DD"/>
    <w:rsid w:val="00D12C07"/>
    <w:rsid w:val="00D13397"/>
    <w:rsid w:val="00D13433"/>
    <w:rsid w:val="00D13570"/>
    <w:rsid w:val="00D13607"/>
    <w:rsid w:val="00D139C9"/>
    <w:rsid w:val="00D13DC9"/>
    <w:rsid w:val="00D13F3E"/>
    <w:rsid w:val="00D14277"/>
    <w:rsid w:val="00D1429D"/>
    <w:rsid w:val="00D1441D"/>
    <w:rsid w:val="00D1453C"/>
    <w:rsid w:val="00D1459C"/>
    <w:rsid w:val="00D14691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E10"/>
    <w:rsid w:val="00D165AF"/>
    <w:rsid w:val="00D16929"/>
    <w:rsid w:val="00D16B45"/>
    <w:rsid w:val="00D1707B"/>
    <w:rsid w:val="00D17469"/>
    <w:rsid w:val="00D175F6"/>
    <w:rsid w:val="00D17C4C"/>
    <w:rsid w:val="00D2008B"/>
    <w:rsid w:val="00D200C4"/>
    <w:rsid w:val="00D2014D"/>
    <w:rsid w:val="00D20693"/>
    <w:rsid w:val="00D2089B"/>
    <w:rsid w:val="00D208BA"/>
    <w:rsid w:val="00D20B11"/>
    <w:rsid w:val="00D20CC4"/>
    <w:rsid w:val="00D21240"/>
    <w:rsid w:val="00D213E3"/>
    <w:rsid w:val="00D21B5E"/>
    <w:rsid w:val="00D21D90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412A"/>
    <w:rsid w:val="00D2422B"/>
    <w:rsid w:val="00D2437F"/>
    <w:rsid w:val="00D248B6"/>
    <w:rsid w:val="00D24D81"/>
    <w:rsid w:val="00D24FE8"/>
    <w:rsid w:val="00D25613"/>
    <w:rsid w:val="00D25936"/>
    <w:rsid w:val="00D25A75"/>
    <w:rsid w:val="00D25BC4"/>
    <w:rsid w:val="00D25E3E"/>
    <w:rsid w:val="00D25E67"/>
    <w:rsid w:val="00D264A2"/>
    <w:rsid w:val="00D26657"/>
    <w:rsid w:val="00D26760"/>
    <w:rsid w:val="00D26B25"/>
    <w:rsid w:val="00D26B60"/>
    <w:rsid w:val="00D26CC7"/>
    <w:rsid w:val="00D26EFB"/>
    <w:rsid w:val="00D2700C"/>
    <w:rsid w:val="00D273A7"/>
    <w:rsid w:val="00D27468"/>
    <w:rsid w:val="00D3043F"/>
    <w:rsid w:val="00D304C9"/>
    <w:rsid w:val="00D30662"/>
    <w:rsid w:val="00D30A2C"/>
    <w:rsid w:val="00D311C5"/>
    <w:rsid w:val="00D3132C"/>
    <w:rsid w:val="00D313DA"/>
    <w:rsid w:val="00D31963"/>
    <w:rsid w:val="00D31A64"/>
    <w:rsid w:val="00D31BFA"/>
    <w:rsid w:val="00D31C0D"/>
    <w:rsid w:val="00D31CC7"/>
    <w:rsid w:val="00D31D08"/>
    <w:rsid w:val="00D31D8F"/>
    <w:rsid w:val="00D326E7"/>
    <w:rsid w:val="00D32777"/>
    <w:rsid w:val="00D329D1"/>
    <w:rsid w:val="00D32B4A"/>
    <w:rsid w:val="00D32DCB"/>
    <w:rsid w:val="00D339A6"/>
    <w:rsid w:val="00D33C96"/>
    <w:rsid w:val="00D33D15"/>
    <w:rsid w:val="00D33F29"/>
    <w:rsid w:val="00D33F69"/>
    <w:rsid w:val="00D3418D"/>
    <w:rsid w:val="00D348E5"/>
    <w:rsid w:val="00D34A81"/>
    <w:rsid w:val="00D34AD4"/>
    <w:rsid w:val="00D350CB"/>
    <w:rsid w:val="00D35264"/>
    <w:rsid w:val="00D354C9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21EB"/>
    <w:rsid w:val="00D427C7"/>
    <w:rsid w:val="00D42CFD"/>
    <w:rsid w:val="00D43312"/>
    <w:rsid w:val="00D435E2"/>
    <w:rsid w:val="00D438E7"/>
    <w:rsid w:val="00D43900"/>
    <w:rsid w:val="00D43CC6"/>
    <w:rsid w:val="00D446E3"/>
    <w:rsid w:val="00D44770"/>
    <w:rsid w:val="00D44976"/>
    <w:rsid w:val="00D449F7"/>
    <w:rsid w:val="00D44D99"/>
    <w:rsid w:val="00D45110"/>
    <w:rsid w:val="00D45380"/>
    <w:rsid w:val="00D45434"/>
    <w:rsid w:val="00D457B5"/>
    <w:rsid w:val="00D457EB"/>
    <w:rsid w:val="00D45F73"/>
    <w:rsid w:val="00D4600A"/>
    <w:rsid w:val="00D46D89"/>
    <w:rsid w:val="00D46E3A"/>
    <w:rsid w:val="00D47191"/>
    <w:rsid w:val="00D47285"/>
    <w:rsid w:val="00D4775A"/>
    <w:rsid w:val="00D4787F"/>
    <w:rsid w:val="00D479DF"/>
    <w:rsid w:val="00D47D27"/>
    <w:rsid w:val="00D503AC"/>
    <w:rsid w:val="00D50651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9A2"/>
    <w:rsid w:val="00D52D54"/>
    <w:rsid w:val="00D52E03"/>
    <w:rsid w:val="00D52EE6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712"/>
    <w:rsid w:val="00D55DB4"/>
    <w:rsid w:val="00D55DDD"/>
    <w:rsid w:val="00D55F04"/>
    <w:rsid w:val="00D5683B"/>
    <w:rsid w:val="00D569DF"/>
    <w:rsid w:val="00D56B02"/>
    <w:rsid w:val="00D56E7E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AEF"/>
    <w:rsid w:val="00D60BB1"/>
    <w:rsid w:val="00D60FEB"/>
    <w:rsid w:val="00D611FD"/>
    <w:rsid w:val="00D613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99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6FB"/>
    <w:rsid w:val="00D7371D"/>
    <w:rsid w:val="00D73C32"/>
    <w:rsid w:val="00D73DF4"/>
    <w:rsid w:val="00D74217"/>
    <w:rsid w:val="00D74513"/>
    <w:rsid w:val="00D74945"/>
    <w:rsid w:val="00D74A25"/>
    <w:rsid w:val="00D74BA0"/>
    <w:rsid w:val="00D750AD"/>
    <w:rsid w:val="00D75342"/>
    <w:rsid w:val="00D75504"/>
    <w:rsid w:val="00D75654"/>
    <w:rsid w:val="00D75D09"/>
    <w:rsid w:val="00D75DB5"/>
    <w:rsid w:val="00D75E65"/>
    <w:rsid w:val="00D75F08"/>
    <w:rsid w:val="00D75F6C"/>
    <w:rsid w:val="00D764E1"/>
    <w:rsid w:val="00D76A23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D18"/>
    <w:rsid w:val="00D81F6D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D2"/>
    <w:rsid w:val="00D843CD"/>
    <w:rsid w:val="00D84560"/>
    <w:rsid w:val="00D84E94"/>
    <w:rsid w:val="00D84FD4"/>
    <w:rsid w:val="00D853E7"/>
    <w:rsid w:val="00D8578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C2"/>
    <w:rsid w:val="00D900C0"/>
    <w:rsid w:val="00D90677"/>
    <w:rsid w:val="00D906EC"/>
    <w:rsid w:val="00D907DD"/>
    <w:rsid w:val="00D90EF2"/>
    <w:rsid w:val="00D91098"/>
    <w:rsid w:val="00D910D4"/>
    <w:rsid w:val="00D91732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FB2"/>
    <w:rsid w:val="00D93129"/>
    <w:rsid w:val="00D93701"/>
    <w:rsid w:val="00D93D67"/>
    <w:rsid w:val="00D93D6E"/>
    <w:rsid w:val="00D94008"/>
    <w:rsid w:val="00D94296"/>
    <w:rsid w:val="00D949FD"/>
    <w:rsid w:val="00D954E5"/>
    <w:rsid w:val="00D95787"/>
    <w:rsid w:val="00D95BD3"/>
    <w:rsid w:val="00D95E1C"/>
    <w:rsid w:val="00D96116"/>
    <w:rsid w:val="00D96534"/>
    <w:rsid w:val="00D965B7"/>
    <w:rsid w:val="00D96890"/>
    <w:rsid w:val="00D96C5E"/>
    <w:rsid w:val="00D9717E"/>
    <w:rsid w:val="00D972A1"/>
    <w:rsid w:val="00D97552"/>
    <w:rsid w:val="00D97955"/>
    <w:rsid w:val="00D97A05"/>
    <w:rsid w:val="00D97C01"/>
    <w:rsid w:val="00D97EBB"/>
    <w:rsid w:val="00D97EEA"/>
    <w:rsid w:val="00DA02E2"/>
    <w:rsid w:val="00DA03FA"/>
    <w:rsid w:val="00DA10F6"/>
    <w:rsid w:val="00DA1292"/>
    <w:rsid w:val="00DA1332"/>
    <w:rsid w:val="00DA13F1"/>
    <w:rsid w:val="00DA1D11"/>
    <w:rsid w:val="00DA1DFB"/>
    <w:rsid w:val="00DA24C3"/>
    <w:rsid w:val="00DA288C"/>
    <w:rsid w:val="00DA2FC3"/>
    <w:rsid w:val="00DA3218"/>
    <w:rsid w:val="00DA373D"/>
    <w:rsid w:val="00DA37C6"/>
    <w:rsid w:val="00DA3904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C05"/>
    <w:rsid w:val="00DA6C66"/>
    <w:rsid w:val="00DA6F36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213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F1"/>
    <w:rsid w:val="00DB6AFA"/>
    <w:rsid w:val="00DB6D8F"/>
    <w:rsid w:val="00DB6E32"/>
    <w:rsid w:val="00DB6F17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DBA"/>
    <w:rsid w:val="00DC1ACD"/>
    <w:rsid w:val="00DC2130"/>
    <w:rsid w:val="00DC2435"/>
    <w:rsid w:val="00DC2619"/>
    <w:rsid w:val="00DC265F"/>
    <w:rsid w:val="00DC2B25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DFE"/>
    <w:rsid w:val="00DC5E69"/>
    <w:rsid w:val="00DC5F16"/>
    <w:rsid w:val="00DC5F6F"/>
    <w:rsid w:val="00DC6142"/>
    <w:rsid w:val="00DC620F"/>
    <w:rsid w:val="00DC6479"/>
    <w:rsid w:val="00DC66FF"/>
    <w:rsid w:val="00DC6B1C"/>
    <w:rsid w:val="00DC6C57"/>
    <w:rsid w:val="00DC6C9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784"/>
    <w:rsid w:val="00DD0AC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B9B"/>
    <w:rsid w:val="00DD400C"/>
    <w:rsid w:val="00DD445B"/>
    <w:rsid w:val="00DD44CB"/>
    <w:rsid w:val="00DD46DB"/>
    <w:rsid w:val="00DD4A69"/>
    <w:rsid w:val="00DD4F3B"/>
    <w:rsid w:val="00DD5179"/>
    <w:rsid w:val="00DD53B3"/>
    <w:rsid w:val="00DD5774"/>
    <w:rsid w:val="00DD5827"/>
    <w:rsid w:val="00DD59BB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E1"/>
    <w:rsid w:val="00DE0155"/>
    <w:rsid w:val="00DE06DE"/>
    <w:rsid w:val="00DE0776"/>
    <w:rsid w:val="00DE09C3"/>
    <w:rsid w:val="00DE11DD"/>
    <w:rsid w:val="00DE127C"/>
    <w:rsid w:val="00DE1370"/>
    <w:rsid w:val="00DE1508"/>
    <w:rsid w:val="00DE1AA2"/>
    <w:rsid w:val="00DE220B"/>
    <w:rsid w:val="00DE22D2"/>
    <w:rsid w:val="00DE2ACE"/>
    <w:rsid w:val="00DE2D99"/>
    <w:rsid w:val="00DE2EA9"/>
    <w:rsid w:val="00DE3187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907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C0A"/>
    <w:rsid w:val="00DF3DFA"/>
    <w:rsid w:val="00DF4454"/>
    <w:rsid w:val="00DF4471"/>
    <w:rsid w:val="00DF4AE5"/>
    <w:rsid w:val="00DF4BE7"/>
    <w:rsid w:val="00DF4D16"/>
    <w:rsid w:val="00DF504F"/>
    <w:rsid w:val="00DF51E4"/>
    <w:rsid w:val="00DF5639"/>
    <w:rsid w:val="00DF5911"/>
    <w:rsid w:val="00DF6150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A8B"/>
    <w:rsid w:val="00E02176"/>
    <w:rsid w:val="00E022DC"/>
    <w:rsid w:val="00E0285C"/>
    <w:rsid w:val="00E02B2C"/>
    <w:rsid w:val="00E02B5E"/>
    <w:rsid w:val="00E031B4"/>
    <w:rsid w:val="00E0322F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402"/>
    <w:rsid w:val="00E05A68"/>
    <w:rsid w:val="00E05CED"/>
    <w:rsid w:val="00E05D0C"/>
    <w:rsid w:val="00E05ED3"/>
    <w:rsid w:val="00E05FAA"/>
    <w:rsid w:val="00E064DB"/>
    <w:rsid w:val="00E06507"/>
    <w:rsid w:val="00E06590"/>
    <w:rsid w:val="00E06C00"/>
    <w:rsid w:val="00E071D1"/>
    <w:rsid w:val="00E077B3"/>
    <w:rsid w:val="00E07C53"/>
    <w:rsid w:val="00E1003A"/>
    <w:rsid w:val="00E106B1"/>
    <w:rsid w:val="00E110C1"/>
    <w:rsid w:val="00E113E6"/>
    <w:rsid w:val="00E11650"/>
    <w:rsid w:val="00E11CBE"/>
    <w:rsid w:val="00E11EAC"/>
    <w:rsid w:val="00E12356"/>
    <w:rsid w:val="00E126A7"/>
    <w:rsid w:val="00E128DC"/>
    <w:rsid w:val="00E12CEF"/>
    <w:rsid w:val="00E12DBA"/>
    <w:rsid w:val="00E136D1"/>
    <w:rsid w:val="00E136D6"/>
    <w:rsid w:val="00E139D9"/>
    <w:rsid w:val="00E13AC6"/>
    <w:rsid w:val="00E13B40"/>
    <w:rsid w:val="00E13CAE"/>
    <w:rsid w:val="00E14201"/>
    <w:rsid w:val="00E147BD"/>
    <w:rsid w:val="00E1486E"/>
    <w:rsid w:val="00E148E4"/>
    <w:rsid w:val="00E14C5E"/>
    <w:rsid w:val="00E151BA"/>
    <w:rsid w:val="00E15473"/>
    <w:rsid w:val="00E154E3"/>
    <w:rsid w:val="00E15875"/>
    <w:rsid w:val="00E15B56"/>
    <w:rsid w:val="00E15B75"/>
    <w:rsid w:val="00E15CFD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A9A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AD"/>
    <w:rsid w:val="00E3122C"/>
    <w:rsid w:val="00E316B6"/>
    <w:rsid w:val="00E317F0"/>
    <w:rsid w:val="00E31B9F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507F"/>
    <w:rsid w:val="00E353A4"/>
    <w:rsid w:val="00E3555B"/>
    <w:rsid w:val="00E355AD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D02"/>
    <w:rsid w:val="00E40787"/>
    <w:rsid w:val="00E40852"/>
    <w:rsid w:val="00E40B68"/>
    <w:rsid w:val="00E40EAE"/>
    <w:rsid w:val="00E41064"/>
    <w:rsid w:val="00E41762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BA"/>
    <w:rsid w:val="00E45E68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3114"/>
    <w:rsid w:val="00E53159"/>
    <w:rsid w:val="00E538E5"/>
    <w:rsid w:val="00E53CC9"/>
    <w:rsid w:val="00E540C4"/>
    <w:rsid w:val="00E542D2"/>
    <w:rsid w:val="00E543D7"/>
    <w:rsid w:val="00E54873"/>
    <w:rsid w:val="00E54C0E"/>
    <w:rsid w:val="00E54C25"/>
    <w:rsid w:val="00E54C69"/>
    <w:rsid w:val="00E54D24"/>
    <w:rsid w:val="00E54E88"/>
    <w:rsid w:val="00E54F8B"/>
    <w:rsid w:val="00E55170"/>
    <w:rsid w:val="00E5592C"/>
    <w:rsid w:val="00E55989"/>
    <w:rsid w:val="00E55C15"/>
    <w:rsid w:val="00E55F96"/>
    <w:rsid w:val="00E56043"/>
    <w:rsid w:val="00E563A6"/>
    <w:rsid w:val="00E56426"/>
    <w:rsid w:val="00E5682C"/>
    <w:rsid w:val="00E5724B"/>
    <w:rsid w:val="00E573BD"/>
    <w:rsid w:val="00E575B3"/>
    <w:rsid w:val="00E57812"/>
    <w:rsid w:val="00E57EA6"/>
    <w:rsid w:val="00E601A1"/>
    <w:rsid w:val="00E601E1"/>
    <w:rsid w:val="00E602AE"/>
    <w:rsid w:val="00E6055E"/>
    <w:rsid w:val="00E605ED"/>
    <w:rsid w:val="00E605F7"/>
    <w:rsid w:val="00E6116B"/>
    <w:rsid w:val="00E6134E"/>
    <w:rsid w:val="00E61744"/>
    <w:rsid w:val="00E6181F"/>
    <w:rsid w:val="00E6246E"/>
    <w:rsid w:val="00E62589"/>
    <w:rsid w:val="00E626B9"/>
    <w:rsid w:val="00E627B9"/>
    <w:rsid w:val="00E629F0"/>
    <w:rsid w:val="00E62DB0"/>
    <w:rsid w:val="00E62E41"/>
    <w:rsid w:val="00E6303E"/>
    <w:rsid w:val="00E630F6"/>
    <w:rsid w:val="00E63129"/>
    <w:rsid w:val="00E63619"/>
    <w:rsid w:val="00E644AF"/>
    <w:rsid w:val="00E64FC0"/>
    <w:rsid w:val="00E65040"/>
    <w:rsid w:val="00E656C8"/>
    <w:rsid w:val="00E657D7"/>
    <w:rsid w:val="00E65B6C"/>
    <w:rsid w:val="00E65D0C"/>
    <w:rsid w:val="00E66246"/>
    <w:rsid w:val="00E66291"/>
    <w:rsid w:val="00E6629B"/>
    <w:rsid w:val="00E6661E"/>
    <w:rsid w:val="00E66CC9"/>
    <w:rsid w:val="00E66E4F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7006E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324A"/>
    <w:rsid w:val="00E734E5"/>
    <w:rsid w:val="00E738DF"/>
    <w:rsid w:val="00E739E8"/>
    <w:rsid w:val="00E73BD2"/>
    <w:rsid w:val="00E74BA0"/>
    <w:rsid w:val="00E74D0B"/>
    <w:rsid w:val="00E75130"/>
    <w:rsid w:val="00E757E4"/>
    <w:rsid w:val="00E758B8"/>
    <w:rsid w:val="00E75CF4"/>
    <w:rsid w:val="00E75D74"/>
    <w:rsid w:val="00E76660"/>
    <w:rsid w:val="00E768A9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819"/>
    <w:rsid w:val="00E80A4F"/>
    <w:rsid w:val="00E80CB5"/>
    <w:rsid w:val="00E813E4"/>
    <w:rsid w:val="00E8188C"/>
    <w:rsid w:val="00E818EA"/>
    <w:rsid w:val="00E81B47"/>
    <w:rsid w:val="00E81E5C"/>
    <w:rsid w:val="00E81F4B"/>
    <w:rsid w:val="00E82244"/>
    <w:rsid w:val="00E8240A"/>
    <w:rsid w:val="00E82F47"/>
    <w:rsid w:val="00E830A2"/>
    <w:rsid w:val="00E83133"/>
    <w:rsid w:val="00E83642"/>
    <w:rsid w:val="00E83903"/>
    <w:rsid w:val="00E839D1"/>
    <w:rsid w:val="00E83CEA"/>
    <w:rsid w:val="00E83E40"/>
    <w:rsid w:val="00E840A9"/>
    <w:rsid w:val="00E84469"/>
    <w:rsid w:val="00E849A8"/>
    <w:rsid w:val="00E84AB3"/>
    <w:rsid w:val="00E84F49"/>
    <w:rsid w:val="00E85310"/>
    <w:rsid w:val="00E853A3"/>
    <w:rsid w:val="00E8559A"/>
    <w:rsid w:val="00E8565B"/>
    <w:rsid w:val="00E8574E"/>
    <w:rsid w:val="00E85CA2"/>
    <w:rsid w:val="00E85CB3"/>
    <w:rsid w:val="00E864CD"/>
    <w:rsid w:val="00E864F0"/>
    <w:rsid w:val="00E86E01"/>
    <w:rsid w:val="00E870EB"/>
    <w:rsid w:val="00E87226"/>
    <w:rsid w:val="00E876DA"/>
    <w:rsid w:val="00E8772E"/>
    <w:rsid w:val="00E87757"/>
    <w:rsid w:val="00E90219"/>
    <w:rsid w:val="00E9080F"/>
    <w:rsid w:val="00E9081F"/>
    <w:rsid w:val="00E90836"/>
    <w:rsid w:val="00E90838"/>
    <w:rsid w:val="00E908D3"/>
    <w:rsid w:val="00E90ACA"/>
    <w:rsid w:val="00E90B06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F04"/>
    <w:rsid w:val="00E943D9"/>
    <w:rsid w:val="00E94A96"/>
    <w:rsid w:val="00E94EDC"/>
    <w:rsid w:val="00E95394"/>
    <w:rsid w:val="00E9539F"/>
    <w:rsid w:val="00E95A32"/>
    <w:rsid w:val="00E95B7B"/>
    <w:rsid w:val="00E95EC3"/>
    <w:rsid w:val="00E96426"/>
    <w:rsid w:val="00E9651D"/>
    <w:rsid w:val="00E96662"/>
    <w:rsid w:val="00E96846"/>
    <w:rsid w:val="00E969E5"/>
    <w:rsid w:val="00E96A4D"/>
    <w:rsid w:val="00E96CDB"/>
    <w:rsid w:val="00E97375"/>
    <w:rsid w:val="00E977AC"/>
    <w:rsid w:val="00E97884"/>
    <w:rsid w:val="00E97940"/>
    <w:rsid w:val="00E97DE7"/>
    <w:rsid w:val="00E97EF2"/>
    <w:rsid w:val="00E97FC0"/>
    <w:rsid w:val="00EA0129"/>
    <w:rsid w:val="00EA01C5"/>
    <w:rsid w:val="00EA0842"/>
    <w:rsid w:val="00EA0B76"/>
    <w:rsid w:val="00EA1521"/>
    <w:rsid w:val="00EA1926"/>
    <w:rsid w:val="00EA1F5A"/>
    <w:rsid w:val="00EA24A0"/>
    <w:rsid w:val="00EA2593"/>
    <w:rsid w:val="00EA270E"/>
    <w:rsid w:val="00EA2C67"/>
    <w:rsid w:val="00EA2C99"/>
    <w:rsid w:val="00EA3CB4"/>
    <w:rsid w:val="00EA3DC5"/>
    <w:rsid w:val="00EA4029"/>
    <w:rsid w:val="00EA40F5"/>
    <w:rsid w:val="00EA417F"/>
    <w:rsid w:val="00EA4262"/>
    <w:rsid w:val="00EA43FD"/>
    <w:rsid w:val="00EA46E4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E4B"/>
    <w:rsid w:val="00EA73CF"/>
    <w:rsid w:val="00EA790F"/>
    <w:rsid w:val="00EA7B32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35B"/>
    <w:rsid w:val="00EB267A"/>
    <w:rsid w:val="00EB27BD"/>
    <w:rsid w:val="00EB2A76"/>
    <w:rsid w:val="00EB2AC3"/>
    <w:rsid w:val="00EB2C3B"/>
    <w:rsid w:val="00EB2FDB"/>
    <w:rsid w:val="00EB3188"/>
    <w:rsid w:val="00EB335B"/>
    <w:rsid w:val="00EB37F6"/>
    <w:rsid w:val="00EB39B0"/>
    <w:rsid w:val="00EB3F42"/>
    <w:rsid w:val="00EB425F"/>
    <w:rsid w:val="00EB4888"/>
    <w:rsid w:val="00EB4A18"/>
    <w:rsid w:val="00EB4A58"/>
    <w:rsid w:val="00EB4D70"/>
    <w:rsid w:val="00EB518E"/>
    <w:rsid w:val="00EB5321"/>
    <w:rsid w:val="00EB5443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93B"/>
    <w:rsid w:val="00EC04A3"/>
    <w:rsid w:val="00EC0696"/>
    <w:rsid w:val="00EC0783"/>
    <w:rsid w:val="00EC07AB"/>
    <w:rsid w:val="00EC0B3D"/>
    <w:rsid w:val="00EC0D10"/>
    <w:rsid w:val="00EC1267"/>
    <w:rsid w:val="00EC12CC"/>
    <w:rsid w:val="00EC157E"/>
    <w:rsid w:val="00EC1616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D6B"/>
    <w:rsid w:val="00EC4119"/>
    <w:rsid w:val="00EC4129"/>
    <w:rsid w:val="00EC417A"/>
    <w:rsid w:val="00EC42F4"/>
    <w:rsid w:val="00EC4453"/>
    <w:rsid w:val="00EC4A46"/>
    <w:rsid w:val="00EC4F14"/>
    <w:rsid w:val="00EC507E"/>
    <w:rsid w:val="00EC5385"/>
    <w:rsid w:val="00EC5F27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10C"/>
    <w:rsid w:val="00ED0269"/>
    <w:rsid w:val="00ED02BD"/>
    <w:rsid w:val="00ED0538"/>
    <w:rsid w:val="00ED0CE6"/>
    <w:rsid w:val="00ED139F"/>
    <w:rsid w:val="00ED168A"/>
    <w:rsid w:val="00ED16BC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CA"/>
    <w:rsid w:val="00ED3826"/>
    <w:rsid w:val="00ED387E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C3C"/>
    <w:rsid w:val="00ED5C82"/>
    <w:rsid w:val="00ED5CCE"/>
    <w:rsid w:val="00ED61F7"/>
    <w:rsid w:val="00ED6427"/>
    <w:rsid w:val="00ED6915"/>
    <w:rsid w:val="00ED6BBF"/>
    <w:rsid w:val="00ED6C7A"/>
    <w:rsid w:val="00ED719E"/>
    <w:rsid w:val="00ED71F3"/>
    <w:rsid w:val="00ED7255"/>
    <w:rsid w:val="00ED75C4"/>
    <w:rsid w:val="00ED769F"/>
    <w:rsid w:val="00ED77B8"/>
    <w:rsid w:val="00ED7D4B"/>
    <w:rsid w:val="00EE027B"/>
    <w:rsid w:val="00EE02D0"/>
    <w:rsid w:val="00EE0783"/>
    <w:rsid w:val="00EE0DEA"/>
    <w:rsid w:val="00EE0E02"/>
    <w:rsid w:val="00EE13FB"/>
    <w:rsid w:val="00EE14F3"/>
    <w:rsid w:val="00EE1B44"/>
    <w:rsid w:val="00EE1BA1"/>
    <w:rsid w:val="00EE1D7C"/>
    <w:rsid w:val="00EE1EFB"/>
    <w:rsid w:val="00EE1FD6"/>
    <w:rsid w:val="00EE213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E16"/>
    <w:rsid w:val="00EE3F70"/>
    <w:rsid w:val="00EE4001"/>
    <w:rsid w:val="00EE4796"/>
    <w:rsid w:val="00EE48AB"/>
    <w:rsid w:val="00EE497E"/>
    <w:rsid w:val="00EE5290"/>
    <w:rsid w:val="00EE53BB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C0F"/>
    <w:rsid w:val="00EF1C49"/>
    <w:rsid w:val="00EF2057"/>
    <w:rsid w:val="00EF2108"/>
    <w:rsid w:val="00EF27C3"/>
    <w:rsid w:val="00EF2AD8"/>
    <w:rsid w:val="00EF2B42"/>
    <w:rsid w:val="00EF2BD2"/>
    <w:rsid w:val="00EF301D"/>
    <w:rsid w:val="00EF331E"/>
    <w:rsid w:val="00EF3369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F6C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E79"/>
    <w:rsid w:val="00F0116E"/>
    <w:rsid w:val="00F0135D"/>
    <w:rsid w:val="00F014E7"/>
    <w:rsid w:val="00F016E6"/>
    <w:rsid w:val="00F01C74"/>
    <w:rsid w:val="00F01D9B"/>
    <w:rsid w:val="00F01DC7"/>
    <w:rsid w:val="00F02304"/>
    <w:rsid w:val="00F02760"/>
    <w:rsid w:val="00F02B7C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60D0"/>
    <w:rsid w:val="00F060E8"/>
    <w:rsid w:val="00F06AC1"/>
    <w:rsid w:val="00F06B9E"/>
    <w:rsid w:val="00F06F1F"/>
    <w:rsid w:val="00F07082"/>
    <w:rsid w:val="00F0725B"/>
    <w:rsid w:val="00F07687"/>
    <w:rsid w:val="00F0774F"/>
    <w:rsid w:val="00F07782"/>
    <w:rsid w:val="00F101B2"/>
    <w:rsid w:val="00F104E2"/>
    <w:rsid w:val="00F107D1"/>
    <w:rsid w:val="00F10859"/>
    <w:rsid w:val="00F10A03"/>
    <w:rsid w:val="00F10C51"/>
    <w:rsid w:val="00F10D42"/>
    <w:rsid w:val="00F10E92"/>
    <w:rsid w:val="00F10FC1"/>
    <w:rsid w:val="00F11315"/>
    <w:rsid w:val="00F1141A"/>
    <w:rsid w:val="00F11C44"/>
    <w:rsid w:val="00F11E2A"/>
    <w:rsid w:val="00F11EBC"/>
    <w:rsid w:val="00F1249E"/>
    <w:rsid w:val="00F12B51"/>
    <w:rsid w:val="00F12EAB"/>
    <w:rsid w:val="00F13582"/>
    <w:rsid w:val="00F139E0"/>
    <w:rsid w:val="00F13AF6"/>
    <w:rsid w:val="00F13D32"/>
    <w:rsid w:val="00F141BD"/>
    <w:rsid w:val="00F149D6"/>
    <w:rsid w:val="00F14A31"/>
    <w:rsid w:val="00F14FB2"/>
    <w:rsid w:val="00F151B4"/>
    <w:rsid w:val="00F1531E"/>
    <w:rsid w:val="00F15634"/>
    <w:rsid w:val="00F1575E"/>
    <w:rsid w:val="00F15D84"/>
    <w:rsid w:val="00F15E52"/>
    <w:rsid w:val="00F15F8C"/>
    <w:rsid w:val="00F162DB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2D2"/>
    <w:rsid w:val="00F20343"/>
    <w:rsid w:val="00F20471"/>
    <w:rsid w:val="00F207D6"/>
    <w:rsid w:val="00F210C7"/>
    <w:rsid w:val="00F21640"/>
    <w:rsid w:val="00F21A26"/>
    <w:rsid w:val="00F21FA0"/>
    <w:rsid w:val="00F223F2"/>
    <w:rsid w:val="00F2259E"/>
    <w:rsid w:val="00F226B0"/>
    <w:rsid w:val="00F22ADC"/>
    <w:rsid w:val="00F22C25"/>
    <w:rsid w:val="00F22DC8"/>
    <w:rsid w:val="00F22E0D"/>
    <w:rsid w:val="00F23047"/>
    <w:rsid w:val="00F234B8"/>
    <w:rsid w:val="00F23536"/>
    <w:rsid w:val="00F23759"/>
    <w:rsid w:val="00F23A5F"/>
    <w:rsid w:val="00F23BBB"/>
    <w:rsid w:val="00F23E1A"/>
    <w:rsid w:val="00F240C4"/>
    <w:rsid w:val="00F241AD"/>
    <w:rsid w:val="00F24292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806"/>
    <w:rsid w:val="00F259DA"/>
    <w:rsid w:val="00F25C9D"/>
    <w:rsid w:val="00F26554"/>
    <w:rsid w:val="00F27307"/>
    <w:rsid w:val="00F27357"/>
    <w:rsid w:val="00F273C7"/>
    <w:rsid w:val="00F2774C"/>
    <w:rsid w:val="00F27C5A"/>
    <w:rsid w:val="00F30ACB"/>
    <w:rsid w:val="00F30AFE"/>
    <w:rsid w:val="00F30D1E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DB7"/>
    <w:rsid w:val="00F32ED5"/>
    <w:rsid w:val="00F3313C"/>
    <w:rsid w:val="00F336EC"/>
    <w:rsid w:val="00F3372E"/>
    <w:rsid w:val="00F338C4"/>
    <w:rsid w:val="00F33E44"/>
    <w:rsid w:val="00F34202"/>
    <w:rsid w:val="00F3433C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8E1"/>
    <w:rsid w:val="00F37902"/>
    <w:rsid w:val="00F37BC7"/>
    <w:rsid w:val="00F37C28"/>
    <w:rsid w:val="00F37E68"/>
    <w:rsid w:val="00F400C6"/>
    <w:rsid w:val="00F401D4"/>
    <w:rsid w:val="00F407D9"/>
    <w:rsid w:val="00F408F3"/>
    <w:rsid w:val="00F40B0D"/>
    <w:rsid w:val="00F40D98"/>
    <w:rsid w:val="00F417EA"/>
    <w:rsid w:val="00F41AB8"/>
    <w:rsid w:val="00F41E70"/>
    <w:rsid w:val="00F42076"/>
    <w:rsid w:val="00F42991"/>
    <w:rsid w:val="00F42E7C"/>
    <w:rsid w:val="00F43598"/>
    <w:rsid w:val="00F436C6"/>
    <w:rsid w:val="00F4378E"/>
    <w:rsid w:val="00F437C5"/>
    <w:rsid w:val="00F43F5C"/>
    <w:rsid w:val="00F43F6A"/>
    <w:rsid w:val="00F44609"/>
    <w:rsid w:val="00F44653"/>
    <w:rsid w:val="00F446C8"/>
    <w:rsid w:val="00F44D42"/>
    <w:rsid w:val="00F44EF0"/>
    <w:rsid w:val="00F452F4"/>
    <w:rsid w:val="00F454D2"/>
    <w:rsid w:val="00F45674"/>
    <w:rsid w:val="00F457E1"/>
    <w:rsid w:val="00F45A5D"/>
    <w:rsid w:val="00F45B7C"/>
    <w:rsid w:val="00F45E7A"/>
    <w:rsid w:val="00F45EE4"/>
    <w:rsid w:val="00F460DD"/>
    <w:rsid w:val="00F466D3"/>
    <w:rsid w:val="00F46992"/>
    <w:rsid w:val="00F46AF3"/>
    <w:rsid w:val="00F46B07"/>
    <w:rsid w:val="00F46F56"/>
    <w:rsid w:val="00F47008"/>
    <w:rsid w:val="00F47196"/>
    <w:rsid w:val="00F47407"/>
    <w:rsid w:val="00F47734"/>
    <w:rsid w:val="00F47CB4"/>
    <w:rsid w:val="00F47D5E"/>
    <w:rsid w:val="00F5026D"/>
    <w:rsid w:val="00F50439"/>
    <w:rsid w:val="00F50597"/>
    <w:rsid w:val="00F50C4E"/>
    <w:rsid w:val="00F50D92"/>
    <w:rsid w:val="00F5113C"/>
    <w:rsid w:val="00F5149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59C"/>
    <w:rsid w:val="00F66C54"/>
    <w:rsid w:val="00F66DBA"/>
    <w:rsid w:val="00F66E0B"/>
    <w:rsid w:val="00F66EDF"/>
    <w:rsid w:val="00F6701E"/>
    <w:rsid w:val="00F67070"/>
    <w:rsid w:val="00F672B0"/>
    <w:rsid w:val="00F679D5"/>
    <w:rsid w:val="00F67B4F"/>
    <w:rsid w:val="00F701DD"/>
    <w:rsid w:val="00F70541"/>
    <w:rsid w:val="00F705FF"/>
    <w:rsid w:val="00F70608"/>
    <w:rsid w:val="00F7087B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68A"/>
    <w:rsid w:val="00F759E1"/>
    <w:rsid w:val="00F75A28"/>
    <w:rsid w:val="00F76053"/>
    <w:rsid w:val="00F76188"/>
    <w:rsid w:val="00F7646B"/>
    <w:rsid w:val="00F765CD"/>
    <w:rsid w:val="00F76748"/>
    <w:rsid w:val="00F76ABE"/>
    <w:rsid w:val="00F76C26"/>
    <w:rsid w:val="00F76D54"/>
    <w:rsid w:val="00F776CC"/>
    <w:rsid w:val="00F77B10"/>
    <w:rsid w:val="00F8018A"/>
    <w:rsid w:val="00F80E55"/>
    <w:rsid w:val="00F8158A"/>
    <w:rsid w:val="00F81890"/>
    <w:rsid w:val="00F818F2"/>
    <w:rsid w:val="00F81952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8AF"/>
    <w:rsid w:val="00F85A15"/>
    <w:rsid w:val="00F85A1D"/>
    <w:rsid w:val="00F85B69"/>
    <w:rsid w:val="00F85B91"/>
    <w:rsid w:val="00F85BC0"/>
    <w:rsid w:val="00F85BCF"/>
    <w:rsid w:val="00F85BDF"/>
    <w:rsid w:val="00F8633A"/>
    <w:rsid w:val="00F86528"/>
    <w:rsid w:val="00F86695"/>
    <w:rsid w:val="00F867D2"/>
    <w:rsid w:val="00F86C8A"/>
    <w:rsid w:val="00F86EDF"/>
    <w:rsid w:val="00F86F5D"/>
    <w:rsid w:val="00F87600"/>
    <w:rsid w:val="00F87B7F"/>
    <w:rsid w:val="00F87C72"/>
    <w:rsid w:val="00F87E5B"/>
    <w:rsid w:val="00F9042E"/>
    <w:rsid w:val="00F908B1"/>
    <w:rsid w:val="00F90AB9"/>
    <w:rsid w:val="00F90B01"/>
    <w:rsid w:val="00F90BEE"/>
    <w:rsid w:val="00F910A3"/>
    <w:rsid w:val="00F91870"/>
    <w:rsid w:val="00F91EE0"/>
    <w:rsid w:val="00F91F0F"/>
    <w:rsid w:val="00F91F80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CFD"/>
    <w:rsid w:val="00FA1F02"/>
    <w:rsid w:val="00FA2078"/>
    <w:rsid w:val="00FA215E"/>
    <w:rsid w:val="00FA2233"/>
    <w:rsid w:val="00FA2AC1"/>
    <w:rsid w:val="00FA2DB5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43B"/>
    <w:rsid w:val="00FA6561"/>
    <w:rsid w:val="00FA6F37"/>
    <w:rsid w:val="00FA7090"/>
    <w:rsid w:val="00FA71F9"/>
    <w:rsid w:val="00FA774E"/>
    <w:rsid w:val="00FA781E"/>
    <w:rsid w:val="00FA7EFA"/>
    <w:rsid w:val="00FA7F3C"/>
    <w:rsid w:val="00FB005B"/>
    <w:rsid w:val="00FB00D0"/>
    <w:rsid w:val="00FB0392"/>
    <w:rsid w:val="00FB048D"/>
    <w:rsid w:val="00FB08F7"/>
    <w:rsid w:val="00FB0A7E"/>
    <w:rsid w:val="00FB0B15"/>
    <w:rsid w:val="00FB0B93"/>
    <w:rsid w:val="00FB0C75"/>
    <w:rsid w:val="00FB0DDE"/>
    <w:rsid w:val="00FB1BB3"/>
    <w:rsid w:val="00FB1D83"/>
    <w:rsid w:val="00FB1DC2"/>
    <w:rsid w:val="00FB1ED1"/>
    <w:rsid w:val="00FB24E6"/>
    <w:rsid w:val="00FB2716"/>
    <w:rsid w:val="00FB28CB"/>
    <w:rsid w:val="00FB2AC7"/>
    <w:rsid w:val="00FB2F11"/>
    <w:rsid w:val="00FB3777"/>
    <w:rsid w:val="00FB3965"/>
    <w:rsid w:val="00FB3ACB"/>
    <w:rsid w:val="00FB41E0"/>
    <w:rsid w:val="00FB4260"/>
    <w:rsid w:val="00FB4D49"/>
    <w:rsid w:val="00FB4DEC"/>
    <w:rsid w:val="00FB4EC5"/>
    <w:rsid w:val="00FB5572"/>
    <w:rsid w:val="00FB5814"/>
    <w:rsid w:val="00FB59C5"/>
    <w:rsid w:val="00FB5C96"/>
    <w:rsid w:val="00FB605B"/>
    <w:rsid w:val="00FB61B7"/>
    <w:rsid w:val="00FB63BB"/>
    <w:rsid w:val="00FB651C"/>
    <w:rsid w:val="00FB65C3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89F"/>
    <w:rsid w:val="00FC0B17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F76"/>
    <w:rsid w:val="00FC30C5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881"/>
    <w:rsid w:val="00FC4A61"/>
    <w:rsid w:val="00FC5067"/>
    <w:rsid w:val="00FC54D2"/>
    <w:rsid w:val="00FC5C88"/>
    <w:rsid w:val="00FC5E90"/>
    <w:rsid w:val="00FC5F6F"/>
    <w:rsid w:val="00FC5F75"/>
    <w:rsid w:val="00FC62F0"/>
    <w:rsid w:val="00FC696B"/>
    <w:rsid w:val="00FC6AA9"/>
    <w:rsid w:val="00FC6E73"/>
    <w:rsid w:val="00FC6E9E"/>
    <w:rsid w:val="00FC6FE1"/>
    <w:rsid w:val="00FC707C"/>
    <w:rsid w:val="00FC733A"/>
    <w:rsid w:val="00FC74B0"/>
    <w:rsid w:val="00FC783A"/>
    <w:rsid w:val="00FC7E0E"/>
    <w:rsid w:val="00FD0029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F5D"/>
    <w:rsid w:val="00FD3F73"/>
    <w:rsid w:val="00FD47B3"/>
    <w:rsid w:val="00FD4828"/>
    <w:rsid w:val="00FD48B4"/>
    <w:rsid w:val="00FD4C57"/>
    <w:rsid w:val="00FD4E0B"/>
    <w:rsid w:val="00FD55DD"/>
    <w:rsid w:val="00FD588D"/>
    <w:rsid w:val="00FD5905"/>
    <w:rsid w:val="00FD5B55"/>
    <w:rsid w:val="00FD5D59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855"/>
    <w:rsid w:val="00FE2893"/>
    <w:rsid w:val="00FE2BFC"/>
    <w:rsid w:val="00FE2DCD"/>
    <w:rsid w:val="00FE3013"/>
    <w:rsid w:val="00FE305A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757"/>
    <w:rsid w:val="00FE4C01"/>
    <w:rsid w:val="00FE4CD2"/>
    <w:rsid w:val="00FE4E85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73D"/>
    <w:rsid w:val="00FE6A11"/>
    <w:rsid w:val="00FE78A8"/>
    <w:rsid w:val="00FE7985"/>
    <w:rsid w:val="00FE7BF8"/>
    <w:rsid w:val="00FE7D73"/>
    <w:rsid w:val="00FF0012"/>
    <w:rsid w:val="00FF02A9"/>
    <w:rsid w:val="00FF128A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CDF"/>
    <w:rsid w:val="00FF4E3D"/>
    <w:rsid w:val="00FF527A"/>
    <w:rsid w:val="00FF52D1"/>
    <w:rsid w:val="00FF544A"/>
    <w:rsid w:val="00FF5658"/>
    <w:rsid w:val="00FF5D17"/>
    <w:rsid w:val="00FF5D6C"/>
    <w:rsid w:val="00FF5E44"/>
    <w:rsid w:val="00FF5F99"/>
    <w:rsid w:val="00FF601F"/>
    <w:rsid w:val="00FF6337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20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DF4471"/>
    <w:pPr>
      <w:keepNext/>
      <w:numPr>
        <w:ilvl w:val="1"/>
        <w:numId w:val="20"/>
      </w:numPr>
      <w:spacing w:before="240" w:after="60"/>
      <w:outlineLvl w:val="1"/>
    </w:pPr>
    <w:rPr>
      <w:rFonts w:ascii="Arial" w:hAnsi="Arial" w:cs="Arial"/>
      <w:b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20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rsid w:val="0054272B"/>
    <w:pPr>
      <w:keepNext/>
      <w:numPr>
        <w:ilvl w:val="3"/>
        <w:numId w:val="20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rsid w:val="0054272B"/>
    <w:pPr>
      <w:numPr>
        <w:ilvl w:val="4"/>
        <w:numId w:val="20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rsid w:val="0054272B"/>
    <w:pPr>
      <w:numPr>
        <w:ilvl w:val="5"/>
        <w:numId w:val="20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rsid w:val="0054272B"/>
    <w:pPr>
      <w:numPr>
        <w:ilvl w:val="6"/>
        <w:numId w:val="20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rsid w:val="0054272B"/>
    <w:pPr>
      <w:numPr>
        <w:ilvl w:val="7"/>
        <w:numId w:val="20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rsid w:val="0054272B"/>
    <w:pPr>
      <w:numPr>
        <w:ilvl w:val="8"/>
        <w:numId w:val="2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DF4471"/>
    <w:rPr>
      <w:rFonts w:ascii="Arial" w:hAnsi="Arial" w:cs="Arial"/>
      <w:b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sid w:val="0054272B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rsid w:val="0054272B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rsid w:val="0054272B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rsid w:val="0054272B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sid w:val="0054272B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rsid w:val="0054272B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rsid w:val="0054272B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rsid w:val="0054272B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sid w:val="0054272B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sid w:val="0054272B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rsid w:val="0054272B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rsid w:val="0054272B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rsid w:val="0054272B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sid w:val="0054272B"/>
    <w:rPr>
      <w:rFonts w:cs="Times New Roman"/>
    </w:rPr>
  </w:style>
  <w:style w:type="paragraph" w:styleId="En-tte">
    <w:name w:val="header"/>
    <w:basedOn w:val="Normal"/>
    <w:link w:val="En-tteCar"/>
    <w:uiPriority w:val="99"/>
    <w:rsid w:val="0054272B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  <w:rsid w:val="0054272B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  <w:rsid w:val="0054272B"/>
  </w:style>
  <w:style w:type="paragraph" w:customStyle="1" w:styleId="Alphalist">
    <w:name w:val="Alpha list"/>
    <w:basedOn w:val="Alphlist"/>
    <w:uiPriority w:val="99"/>
    <w:rsid w:val="0054272B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rsid w:val="0054272B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rsid w:val="0054272B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sid w:val="0054272B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rsid w:val="0054272B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sid w:val="0054272B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rsid w:val="0054272B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rsid w:val="0054272B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rsid w:val="0054272B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sid w:val="0054272B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sid w:val="0054272B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sid w:val="0054272B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rsid w:val="0054272B"/>
    <w:pPr>
      <w:spacing w:before="120" w:after="120"/>
    </w:pPr>
  </w:style>
  <w:style w:type="paragraph" w:customStyle="1" w:styleId="Acktext">
    <w:name w:val="Ack_text"/>
    <w:basedOn w:val="InitialBodyText"/>
    <w:uiPriority w:val="99"/>
    <w:rsid w:val="0054272B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rsid w:val="0054272B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sid w:val="0054272B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sid w:val="0054272B"/>
    <w:rPr>
      <w:rFonts w:cs="Times New Roman"/>
    </w:rPr>
  </w:style>
  <w:style w:type="paragraph" w:styleId="Normalcentr">
    <w:name w:val="Block Text"/>
    <w:basedOn w:val="Normal"/>
    <w:uiPriority w:val="99"/>
    <w:rsid w:val="0054272B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rsid w:val="0054272B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rsid w:val="0054272B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rsid w:val="0054272B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rsid w:val="0054272B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rsid w:val="0054272B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rsid w:val="0054272B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sid w:val="0054272B"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rsid w:val="0054272B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sid w:val="0054272B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sid w:val="0054272B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sid w:val="0054272B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sid w:val="0054272B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sid w:val="0054272B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sid w:val="0054272B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sid w:val="0054272B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sid w:val="0054272B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sid w:val="0054272B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rsid w:val="0054272B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sid w:val="0054272B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rsid w:val="0054272B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sid w:val="0054272B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sid w:val="0054272B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54272B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rsid w:val="0054272B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rsid w:val="0054272B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rsid w:val="0054272B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rsid w:val="0054272B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rsid w:val="0054272B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rsid w:val="0054272B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rsid w:val="0054272B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rsid w:val="0054272B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rsid w:val="0054272B"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sid w:val="0054272B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rsid w:val="0054272B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rsid w:val="0054272B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rsid w:val="0054272B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rsid w:val="0054272B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rsid w:val="0054272B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rsid w:val="0054272B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rsid w:val="0054272B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rsid w:val="0054272B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rsid w:val="0054272B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rsid w:val="0054272B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rsid w:val="0054272B"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rsid w:val="005427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sid w:val="0054272B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rsid w:val="005427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sid w:val="0054272B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sid w:val="0054272B"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sid w:val="0054272B"/>
    <w:rPr>
      <w:rFonts w:cs="Times New Roman"/>
    </w:rPr>
  </w:style>
  <w:style w:type="paragraph" w:styleId="Retraitnormal">
    <w:name w:val="Normal Indent"/>
    <w:basedOn w:val="Normal"/>
    <w:uiPriority w:val="99"/>
    <w:rsid w:val="0054272B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sid w:val="0054272B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sid w:val="0054272B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sid w:val="0054272B"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sid w:val="0054272B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rsid w:val="0054272B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rsid w:val="0054272B"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sid w:val="0054272B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rsid w:val="0054272B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sid w:val="0054272B"/>
    <w:rPr>
      <w:rFonts w:cs="Times New Roman"/>
    </w:rPr>
  </w:style>
  <w:style w:type="paragraph" w:styleId="TitreTR">
    <w:name w:val="toa heading"/>
    <w:basedOn w:val="Normal"/>
    <w:next w:val="Normal"/>
    <w:uiPriority w:val="99"/>
    <w:rsid w:val="0054272B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sid w:val="0054272B"/>
    <w:rPr>
      <w:rFonts w:cs="Times New Roman"/>
    </w:rPr>
  </w:style>
  <w:style w:type="paragraph" w:styleId="TM2">
    <w:name w:val="toc 2"/>
    <w:basedOn w:val="Normal"/>
    <w:next w:val="Normal"/>
    <w:autoRedefine/>
    <w:uiPriority w:val="99"/>
    <w:rsid w:val="0054272B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rsid w:val="0054272B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rsid w:val="0054272B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rsid w:val="0054272B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rsid w:val="0054272B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rsid w:val="0054272B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rsid w:val="0054272B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rsid w:val="0054272B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rsid w:val="0054272B"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qFormat="1"/>
    <w:lsdException w:name="heading 8" w:semiHidden="0" w:qFormat="1"/>
    <w:lsdException w:name="heading 9" w:semiHidden="0" w:qFormat="1"/>
    <w:lsdException w:name="caption" w:semiHidden="0" w:uiPriority="0" w:qFormat="1"/>
    <w:lsdException w:name="footnote reference" w:uiPriority="0"/>
    <w:lsdException w:name="annotation reference" w:unhideWhenUsed="1"/>
    <w:lsdException w:name="line number" w:unhideWhenUsed="1"/>
    <w:lsdException w:name="page number" w:uiPriority="0" w:unhideWhenUsed="1"/>
    <w:lsdException w:name="endnote reference" w:unhideWhenUsed="1"/>
    <w:lsdException w:name="Title" w:semiHidden="0" w:qFormat="1"/>
    <w:lsdException w:name="Body Text Indent" w:unhideWhenUsed="1"/>
    <w:lsdException w:name="Subtitle" w:semiHidden="0" w:qFormat="1"/>
    <w:lsdException w:name="Hyperlink" w:uiPriority="0"/>
    <w:lsdException w:name="Strong" w:semiHidden="0" w:uiPriority="22" w:qFormat="1"/>
    <w:lsdException w:name="Emphasis" w:semiHidden="0" w:uiPriority="20" w:qFormat="1"/>
    <w:lsdException w:name="HTML Top of Form" w:unhideWhenUsed="1"/>
    <w:lsdException w:name="HTML Bottom of Form" w:unhideWhenUsed="1"/>
    <w:lsdException w:name="HTML Acronym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Table Grid" w:semiHidden="0" w:uiPriority="0"/>
    <w:lsdException w:name="Table Theme" w:unhideWhenUsed="1"/>
    <w:lsdException w:name="No Spacing" w:semiHidden="0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qFormat="1"/>
    <w:lsdException w:name="Intense Quote" w:semiHidden="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TOC Heading" w:semiHidden="0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标题 1 Ch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标题 2 Ch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标题 3 Ch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标题 4 Ch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标题 5 Ch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标题 6 Ch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标题 7 Ch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标题 8 Ch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标题 9 Ch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标题 Ch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正文文本 Ch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页眉 Ch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称呼 Ch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脚注文本 Ch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批注框文本 Ch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正文文本 2 Ch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正文文本 3 Ch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正文首行缩进 Ch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正文文本缩进 Ch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正文首行缩进 2 Ch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正文文本缩进 2 Ch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正文文本缩进 3 Ch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结束语 Ch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批注文字 Ch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批注主题 Ch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日期 Ch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文档结构图 Ch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电子邮件签名 Ch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尾注文本 Ch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页脚 Ch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HTML 地址 Ch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HTML 预设格式 Ch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明显引用 Ch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宏文本 Ch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信息标题 Ch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注释标题 Ch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纯文本 Ch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引用 Ch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签名 Ch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副标题 Ch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22222222222222.vsd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66666666666666.vsd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44444444444444.vsd"/><Relationship Id="rId25" Type="http://schemas.openxmlformats.org/officeDocument/2006/relationships/package" Target="embeddings/Microsoft_Excel_Worksheet2.xls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1111111111111.vsd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33333333333333.vsd"/><Relationship Id="rId23" Type="http://schemas.openxmlformats.org/officeDocument/2006/relationships/package" Target="embeddings/Microsoft_Excel_Worksheet1.xlsx"/><Relationship Id="rId28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__55555555555555.vsd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header" Target="header2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3CCD62-A813-4EA6-9FA7-582D8DEBC5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28</Pages>
  <Words>12574</Words>
  <Characters>69161</Characters>
  <Application>Microsoft Office Word</Application>
  <DocSecurity>0</DocSecurity>
  <Lines>576</Lines>
  <Paragraphs>16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815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Daniel</cp:lastModifiedBy>
  <cp:revision>11</cp:revision>
  <cp:lastPrinted>2014-10-15T08:15:00Z</cp:lastPrinted>
  <dcterms:created xsi:type="dcterms:W3CDTF">2014-10-15T08:15:00Z</dcterms:created>
  <dcterms:modified xsi:type="dcterms:W3CDTF">2014-10-17T20:53:00Z</dcterms:modified>
</cp:coreProperties>
</file>